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52B5017E"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3D5432" w:rsidRDefault="003D5432">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3D5432" w:rsidRDefault="003D5432">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xml:space="preserve">, </w:t>
      </w:r>
      <w:proofErr w:type="gramStart"/>
      <w:r w:rsidRPr="00FF40D6">
        <w:t>so as to</w:t>
      </w:r>
      <w:proofErr w:type="gramEnd"/>
      <w:r w:rsidRPr="00FF40D6">
        <w:t xml:space="preserve">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1CCCCFB6" w:rsidR="00874862" w:rsidRPr="00817795" w:rsidRDefault="003D5432"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977786">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2AAAF01B" w:rsidR="00874862" w:rsidRPr="00817795" w:rsidRDefault="003D5432"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977786">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35C451F1" w:rsidR="00874862" w:rsidRPr="00817795" w:rsidRDefault="003D5432"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977786">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57439934"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18F69F58"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1B7C1B39"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75453461" w:rsidR="00874862" w:rsidRPr="00817795" w:rsidRDefault="003D5432"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977786">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7D0120D5"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7E34F7C1"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2C7509CC"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72A448F9" w:rsidR="00874862" w:rsidRPr="00817795" w:rsidRDefault="003D5432"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977786">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75ABBD02"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16ED3CF8"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50780B5A"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60A81100"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7F67CE13"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273AD502" w:rsidR="00874862" w:rsidRPr="00817795" w:rsidRDefault="003D5432"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977786">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088CC809"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6259BF46"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67B03B4F"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50</w:t>
        </w:r>
        <w:r w:rsidR="00874862" w:rsidRPr="00817795">
          <w:rPr>
            <w:rFonts w:ascii="Times New Roman" w:hAnsi="Times New Roman" w:cs="Times New Roman"/>
            <w:b w:val="0"/>
            <w:noProof/>
            <w:webHidden/>
            <w:sz w:val="24"/>
            <w:szCs w:val="24"/>
          </w:rPr>
          <w:fldChar w:fldCharType="end"/>
        </w:r>
      </w:hyperlink>
    </w:p>
    <w:p w14:paraId="7F2FF0FB" w14:textId="2C3CE839"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55</w:t>
        </w:r>
        <w:r w:rsidR="00874862" w:rsidRPr="00817795">
          <w:rPr>
            <w:rFonts w:ascii="Times New Roman" w:hAnsi="Times New Roman" w:cs="Times New Roman"/>
            <w:b w:val="0"/>
            <w:noProof/>
            <w:webHidden/>
            <w:sz w:val="24"/>
            <w:szCs w:val="24"/>
          </w:rPr>
          <w:fldChar w:fldCharType="end"/>
        </w:r>
      </w:hyperlink>
    </w:p>
    <w:p w14:paraId="6D3CBC86" w14:textId="65FC7504"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4E195DE2" w14:textId="340F3495"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63</w:t>
        </w:r>
        <w:r w:rsidR="00874862" w:rsidRPr="00817795">
          <w:rPr>
            <w:rFonts w:ascii="Times New Roman" w:hAnsi="Times New Roman" w:cs="Times New Roman"/>
            <w:b w:val="0"/>
            <w:noProof/>
            <w:webHidden/>
            <w:sz w:val="24"/>
            <w:szCs w:val="24"/>
          </w:rPr>
          <w:fldChar w:fldCharType="end"/>
        </w:r>
      </w:hyperlink>
    </w:p>
    <w:p w14:paraId="3E339506" w14:textId="16319ACD"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65</w:t>
        </w:r>
        <w:r w:rsidR="00874862" w:rsidRPr="00817795">
          <w:rPr>
            <w:rFonts w:ascii="Times New Roman" w:hAnsi="Times New Roman" w:cs="Times New Roman"/>
            <w:b w:val="0"/>
            <w:noProof/>
            <w:webHidden/>
            <w:sz w:val="24"/>
            <w:szCs w:val="24"/>
          </w:rPr>
          <w:fldChar w:fldCharType="end"/>
        </w:r>
      </w:hyperlink>
    </w:p>
    <w:p w14:paraId="5BE8CC90" w14:textId="5FB62B57"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0CFC91CC" w14:textId="081FF17F" w:rsidR="00874862" w:rsidRPr="00817795" w:rsidRDefault="003D5432"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977786">
          <w:rPr>
            <w:rFonts w:ascii="Times New Roman" w:hAnsi="Times New Roman" w:cs="Times New Roman"/>
            <w:b w:val="0"/>
            <w:noProof/>
            <w:webHidden/>
          </w:rPr>
          <w:t>76</w:t>
        </w:r>
        <w:r w:rsidR="00874862" w:rsidRPr="00817795">
          <w:rPr>
            <w:rFonts w:ascii="Times New Roman" w:hAnsi="Times New Roman" w:cs="Times New Roman"/>
            <w:b w:val="0"/>
            <w:noProof/>
            <w:webHidden/>
          </w:rPr>
          <w:fldChar w:fldCharType="end"/>
        </w:r>
      </w:hyperlink>
    </w:p>
    <w:p w14:paraId="5071FEA6" w14:textId="730F2271"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40430158" w14:textId="46919E30" w:rsidR="00874862" w:rsidRPr="00817795" w:rsidRDefault="003D5432"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977786">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65975B0B" w14:textId="38E80C5A" w:rsidR="00874862" w:rsidRPr="00817795" w:rsidRDefault="003D5432"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977786">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A8C992C" w14:textId="4D537CA9" w:rsidR="00874862" w:rsidRPr="00874862" w:rsidRDefault="003D5432"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977786">
          <w:rPr>
            <w:rFonts w:ascii="Times New Roman" w:hAnsi="Times New Roman" w:cs="Times New Roman"/>
            <w:b w:val="0"/>
            <w:noProof/>
            <w:webHidden/>
          </w:rPr>
          <w:t>79</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4C234F9A" w:rsidR="005C6EFD" w:rsidRDefault="005C6EFD" w:rsidP="00FC5633">
      <w:pPr>
        <w:tabs>
          <w:tab w:val="left" w:pos="284"/>
          <w:tab w:val="left" w:pos="709"/>
        </w:tabs>
        <w:ind w:firstLineChars="200" w:firstLine="480"/>
      </w:pPr>
      <w:r>
        <w:rPr>
          <w:rFonts w:hint="eastAsia"/>
        </w:rPr>
        <w:t>3D</w:t>
      </w:r>
      <w:r>
        <w:rPr>
          <w:rFonts w:hint="eastAsia"/>
        </w:rPr>
        <w:t>打印又被</w:t>
      </w:r>
      <w:proofErr w:type="gramStart"/>
      <w:r>
        <w:rPr>
          <w:rFonts w:hint="eastAsia"/>
        </w:rPr>
        <w:t>称为增材制造</w:t>
      </w:r>
      <w:proofErr w:type="gramEnd"/>
      <w:r>
        <w:rPr>
          <w:rFonts w:hint="eastAsia"/>
        </w:rPr>
        <w:t>、积层制造，是一种以数字模型文件为基础，运用粉末状金属或塑料等可粘合材料，通过逐层打印的方式来构造物体的技术，该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263431" w:rsidRPr="00263431">
        <w:rPr>
          <w:vertAlign w:val="superscript"/>
        </w:rPr>
        <w:fldChar w:fldCharType="begin"/>
      </w:r>
      <w:r w:rsidR="00263431" w:rsidRPr="00263431">
        <w:rPr>
          <w:vertAlign w:val="superscript"/>
        </w:rPr>
        <w:instrText xml:space="preserve"> </w:instrText>
      </w:r>
      <w:r w:rsidR="00263431" w:rsidRPr="00263431">
        <w:rPr>
          <w:rFonts w:hint="eastAsia"/>
          <w:vertAlign w:val="superscript"/>
        </w:rPr>
        <w:instrText>REF _Ref67642833 \r \h</w:instrText>
      </w:r>
      <w:r w:rsidR="00263431" w:rsidRPr="00263431">
        <w:rPr>
          <w:vertAlign w:val="superscript"/>
        </w:rPr>
        <w:instrText xml:space="preserve"> </w:instrText>
      </w:r>
      <w:r w:rsidR="00263431">
        <w:rPr>
          <w:vertAlign w:val="superscript"/>
        </w:rPr>
        <w:instrText xml:space="preserve"> \* MERGEFORMAT </w:instrText>
      </w:r>
      <w:r w:rsidR="00263431" w:rsidRPr="00263431">
        <w:rPr>
          <w:vertAlign w:val="superscript"/>
        </w:rPr>
      </w:r>
      <w:r w:rsidR="00263431" w:rsidRPr="00263431">
        <w:rPr>
          <w:vertAlign w:val="superscript"/>
        </w:rPr>
        <w:fldChar w:fldCharType="separate"/>
      </w:r>
      <w:r w:rsidR="00977786">
        <w:rPr>
          <w:vertAlign w:val="superscript"/>
        </w:rPr>
        <w:t>1</w:t>
      </w:r>
      <w:r w:rsidR="00263431" w:rsidRPr="00263431">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977786">
        <w:rPr>
          <w:vertAlign w:val="superscript"/>
        </w:rPr>
        <w:t>2</w:t>
      </w:r>
      <w:r w:rsidR="003E1EE5">
        <w:rPr>
          <w:vertAlign w:val="superscript"/>
        </w:rPr>
        <w:fldChar w:fldCharType="end"/>
      </w:r>
      <w:r w:rsidR="00263431" w:rsidRPr="00263431">
        <w:rPr>
          <w:rFonts w:hint="eastAsia"/>
          <w:vertAlign w:val="superscript"/>
        </w:rPr>
        <w:t>]</w:t>
      </w:r>
      <w:r>
        <w:rPr>
          <w:rFonts w:hint="eastAsia"/>
        </w:rPr>
        <w:t>。常用于模具制造、工业设计等领域，后逐渐用于一些产品的直接制造，与传统加工工艺对比起来，</w:t>
      </w:r>
      <w:proofErr w:type="gramStart"/>
      <w:r>
        <w:rPr>
          <w:rFonts w:hint="eastAsia"/>
        </w:rPr>
        <w:t>增材制造</w:t>
      </w:r>
      <w:proofErr w:type="gramEnd"/>
      <w:r>
        <w:rPr>
          <w:rFonts w:hint="eastAsia"/>
        </w:rPr>
        <w:t>加</w:t>
      </w:r>
      <w:r w:rsidR="00755BC0">
        <w:rPr>
          <w:rFonts w:hint="eastAsia"/>
        </w:rPr>
        <w:t>工效率高，耗材低，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由此得到每一层平面的轮廓；堆积是根据不同的工艺方式，对每个轮廓计算填充策略，然后生成每层的加工路径，再将加工路径翻译成打印机器可执行的加工代码，最后机器根据生成的代码进行加工</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977786">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6C725BCB" w:rsidR="00897D78" w:rsidRDefault="00B83D38" w:rsidP="00FC5633">
      <w:pPr>
        <w:tabs>
          <w:tab w:val="left" w:pos="284"/>
          <w:tab w:val="left" w:pos="709"/>
        </w:tabs>
        <w:ind w:firstLineChars="200" w:firstLine="480"/>
      </w:pPr>
      <w:r>
        <w:rPr>
          <w:rFonts w:hint="eastAsia"/>
        </w:rPr>
        <w:t>因此在</w:t>
      </w:r>
      <w:r w:rsidR="00C71D8E">
        <w:rPr>
          <w:rFonts w:hint="eastAsia"/>
        </w:rPr>
        <w:t>3D</w:t>
      </w:r>
      <w:r w:rsidR="00C71D8E">
        <w:rPr>
          <w:rFonts w:hint="eastAsia"/>
        </w:rPr>
        <w:t>打印</w:t>
      </w:r>
      <w:r w:rsidR="00570ACB">
        <w:rPr>
          <w:rFonts w:hint="eastAsia"/>
        </w:rPr>
        <w:t>中模型数据的预处理十分重要</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sidR="00267AB1">
        <w:rPr>
          <w:rFonts w:hint="eastAsia"/>
        </w:rPr>
        <w:t>模型</w:t>
      </w:r>
      <w:r w:rsidR="00546372">
        <w:rPr>
          <w:rFonts w:hint="eastAsia"/>
        </w:rPr>
        <w:t>数据</w:t>
      </w:r>
      <w:r w:rsidR="00267AB1">
        <w:rPr>
          <w:rFonts w:hint="eastAsia"/>
        </w:rPr>
        <w:t>预</w:t>
      </w:r>
      <w:r w:rsidR="00546372">
        <w:rPr>
          <w:rFonts w:hint="eastAsia"/>
        </w:rPr>
        <w:t>处理</w:t>
      </w:r>
      <w:r>
        <w:rPr>
          <w:rFonts w:hint="eastAsia"/>
        </w:rPr>
        <w:t>就要涉及到模型导入、模型拓扑重建、模型切片、扫描路径生成等步骤。市面上针对</w:t>
      </w:r>
      <w:r>
        <w:rPr>
          <w:rFonts w:hint="eastAsia"/>
        </w:rPr>
        <w:t>3D</w:t>
      </w:r>
      <w:r>
        <w:rPr>
          <w:rFonts w:hint="eastAsia"/>
        </w:rPr>
        <w:t>打印的数据处理软件一般分为两种，一种是国外开源的计算软件，一种是打印机生产厂商提供的软件。这两种软件</w:t>
      </w:r>
      <w:r w:rsidR="00267AB1">
        <w:rPr>
          <w:rFonts w:hint="eastAsia"/>
        </w:rPr>
        <w:t>形态</w:t>
      </w:r>
      <w:r>
        <w:rPr>
          <w:rFonts w:hint="eastAsia"/>
        </w:rPr>
        <w:t>都是</w:t>
      </w:r>
      <w:r w:rsidR="00267AB1">
        <w:rPr>
          <w:rFonts w:hint="eastAsia"/>
        </w:rPr>
        <w:t>基于</w:t>
      </w:r>
      <w:r>
        <w:rPr>
          <w:rFonts w:hint="eastAsia"/>
        </w:rPr>
        <w:t>客户端，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来说寻找安装包以及经常更新软件是一件耗时且繁琐的事情，</w:t>
      </w:r>
      <w:r w:rsidR="00897D78">
        <w:rPr>
          <w:rFonts w:hint="eastAsia"/>
        </w:rPr>
        <w:t>对于专业用户和厂商而言，由于不同软件的算法</w:t>
      </w:r>
      <w:r w:rsidR="00267AB1">
        <w:rPr>
          <w:rFonts w:hint="eastAsia"/>
        </w:rPr>
        <w:t>不一致，如</w:t>
      </w:r>
      <w:r w:rsidR="004333DF">
        <w:rPr>
          <w:rFonts w:hint="eastAsia"/>
        </w:rPr>
        <w:t>果</w:t>
      </w:r>
      <w:r w:rsidR="004370D0">
        <w:rPr>
          <w:rFonts w:hint="eastAsia"/>
        </w:rPr>
        <w:t>有</w:t>
      </w:r>
      <w:r w:rsidR="004333DF">
        <w:rPr>
          <w:rFonts w:hint="eastAsia"/>
        </w:rPr>
        <w:t>定制化处理</w:t>
      </w:r>
      <w:r w:rsidR="004370D0">
        <w:rPr>
          <w:rFonts w:hint="eastAsia"/>
        </w:rPr>
        <w:t>的需求</w:t>
      </w:r>
      <w:r w:rsidR="004333DF">
        <w:rPr>
          <w:rFonts w:hint="eastAsia"/>
        </w:rPr>
        <w:t>，就要</w:t>
      </w:r>
      <w:r w:rsidR="00267AB1">
        <w:rPr>
          <w:rFonts w:hint="eastAsia"/>
        </w:rPr>
        <w:t>将开源软件反编译得到源码，然后再做修改，但是这样不仅增加开发难度而且容易涉及到软件版权问题</w:t>
      </w:r>
      <w:r w:rsidR="007D2387">
        <w:rPr>
          <w:rFonts w:hint="eastAsia"/>
        </w:rPr>
        <w:t>，并且每个厂商都做一套自己的软件会导致市场上的预处理软件极度冗余</w:t>
      </w:r>
      <w:r w:rsidR="00546372">
        <w:rPr>
          <w:rFonts w:hint="eastAsia"/>
        </w:rPr>
        <w:t>。</w:t>
      </w:r>
    </w:p>
    <w:p w14:paraId="21FC8F93" w14:textId="6C07B980" w:rsidR="005C6EFD" w:rsidRPr="005C6EFD" w:rsidRDefault="00F60C5B" w:rsidP="00FC5633">
      <w:pPr>
        <w:tabs>
          <w:tab w:val="left" w:pos="284"/>
          <w:tab w:val="left" w:pos="709"/>
        </w:tabs>
        <w:ind w:firstLineChars="200" w:firstLine="480"/>
      </w:pPr>
      <w:r>
        <w:rPr>
          <w:rFonts w:hint="eastAsia"/>
        </w:rPr>
        <w:t>自二十一世纪以</w:t>
      </w:r>
      <w:r w:rsidR="00646E1A">
        <w:rPr>
          <w:rFonts w:hint="eastAsia"/>
        </w:rPr>
        <w:t>来发展最快的就是互联网行业，以互联网为载体的信息技术已</w:t>
      </w:r>
      <w:r w:rsidR="000B38E4">
        <w:rPr>
          <w:rFonts w:hint="eastAsia"/>
        </w:rPr>
        <w:t>经逐渐改变传统生产及商业模式，引发全球工业产业的技术升级。</w:t>
      </w:r>
      <w:r w:rsidR="00646E1A">
        <w:rPr>
          <w:rFonts w:hint="eastAsia"/>
        </w:rPr>
        <w:t>近几年基于浏览器的应用蓬勃发展，每年的在线应用都是成倍增长，</w:t>
      </w:r>
      <w:r w:rsidR="002475CB">
        <w:rPr>
          <w:rFonts w:hint="eastAsia"/>
        </w:rPr>
        <w:t>由于</w:t>
      </w:r>
      <w:r w:rsidR="002475CB">
        <w:rPr>
          <w:rFonts w:hint="eastAsia"/>
        </w:rPr>
        <w:t>Web</w:t>
      </w:r>
      <w:r w:rsidR="002475CB">
        <w:rPr>
          <w:rFonts w:hint="eastAsia"/>
        </w:rPr>
        <w:t>应用免安装、跨平台、无感更新、交互丰富等特性，许多</w:t>
      </w:r>
      <w:r w:rsidR="00646E1A">
        <w:rPr>
          <w:rFonts w:hint="eastAsia"/>
        </w:rPr>
        <w:t>客户端软件都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lastRenderedPageBreak/>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这将</w:t>
      </w:r>
      <w:r w:rsidR="00646E1A">
        <w:rPr>
          <w:rFonts w:hint="eastAsia"/>
        </w:rPr>
        <w:t>具有十分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60D11D20" w:rsidR="0039264D" w:rsidRPr="0039264D" w:rsidRDefault="0039264D" w:rsidP="00CD3B9D">
      <w:pPr>
        <w:pStyle w:val="3"/>
        <w:tabs>
          <w:tab w:val="left" w:pos="284"/>
          <w:tab w:val="left" w:pos="709"/>
        </w:tabs>
      </w:pPr>
      <w:r w:rsidRPr="0039264D">
        <w:rPr>
          <w:rFonts w:hint="eastAsia"/>
        </w:rPr>
        <w:t>3D</w:t>
      </w:r>
      <w:r w:rsidR="009D39AE">
        <w:rPr>
          <w:rFonts w:hint="eastAsia"/>
        </w:rPr>
        <w:t>打印技术</w:t>
      </w:r>
      <w:r w:rsidRPr="0039264D">
        <w:rPr>
          <w:rFonts w:hint="eastAsia"/>
        </w:rPr>
        <w:t>研究现状</w:t>
      </w:r>
    </w:p>
    <w:p w14:paraId="4CD4998B" w14:textId="72D8BD5B"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w:t>
      </w:r>
      <w:proofErr w:type="gramStart"/>
      <w:r w:rsidRPr="00E908D2">
        <w:rPr>
          <w:rFonts w:hint="eastAsia"/>
        </w:rPr>
        <w:t>对增材制造</w:t>
      </w:r>
      <w:proofErr w:type="gramEnd"/>
      <w:r w:rsidRPr="00E908D2">
        <w:rPr>
          <w:rFonts w:hint="eastAsia"/>
        </w:rPr>
        <w:t>和</w:t>
      </w:r>
      <w:r w:rsidR="00225E0C">
        <w:rPr>
          <w:rFonts w:hint="eastAsia"/>
        </w:rPr>
        <w:t>3D</w:t>
      </w:r>
      <w:r w:rsidRPr="00E908D2">
        <w:rPr>
          <w:rFonts w:hint="eastAsia"/>
        </w:rPr>
        <w:t>打印有</w:t>
      </w:r>
      <w:r w:rsidR="00B96E54">
        <w:rPr>
          <w:rFonts w:hint="eastAsia"/>
        </w:rPr>
        <w:t>精确</w:t>
      </w:r>
      <w:r w:rsidRPr="00E908D2">
        <w:rPr>
          <w:rFonts w:hint="eastAsia"/>
        </w:rPr>
        <w:t>的概念定义</w:t>
      </w:r>
      <w:r w:rsidR="00010612">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977786">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977786">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0FBDC596" w:rsidR="00291B68" w:rsidRDefault="00291B68" w:rsidP="00FC5633">
      <w:pPr>
        <w:tabs>
          <w:tab w:val="left" w:pos="284"/>
          <w:tab w:val="left" w:pos="709"/>
        </w:tabs>
        <w:ind w:firstLineChars="200" w:firstLine="480"/>
      </w:pPr>
      <w:r>
        <w:rPr>
          <w:rFonts w:hint="eastAsia"/>
        </w:rPr>
        <w:t>根据打印材料、形成模型</w:t>
      </w:r>
      <w:r w:rsidR="00F13ACC">
        <w:rPr>
          <w:rFonts w:hint="eastAsia"/>
        </w:rPr>
        <w:t>的</w:t>
      </w:r>
      <w:r>
        <w:rPr>
          <w:rFonts w:hint="eastAsia"/>
        </w:rPr>
        <w:t>方式不同，</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977786">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977786">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62D7AC1E"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再将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w:t>
      </w:r>
      <w:r w:rsidR="003D3EF4">
        <w:rPr>
          <w:rFonts w:hint="eastAsia"/>
        </w:rPr>
        <w:t>然后</w:t>
      </w:r>
      <w:r w:rsidR="00291B68">
        <w:rPr>
          <w:rFonts w:hint="eastAsia"/>
        </w:rPr>
        <w:t>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977786" w:rsidRPr="00977786">
        <w:t>图</w:t>
      </w:r>
      <w:r w:rsidR="00977786" w:rsidRPr="00977786">
        <w:t xml:space="preserve"> </w:t>
      </w:r>
      <w:r w:rsidR="00977786" w:rsidRPr="00977786">
        <w:rPr>
          <w:noProof/>
        </w:rPr>
        <w:t>1</w:t>
      </w:r>
      <w:r w:rsidR="00977786" w:rsidRPr="00977786">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140400E4"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977786">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977786">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3227CB29"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扫描建模，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977786">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十分灵活，还可以添加渲染、特效、特殊材料等，满足用户的个性化需求。</w:t>
      </w:r>
    </w:p>
    <w:p w14:paraId="31184937" w14:textId="51125BA5"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不同的文件格式适用的场景不一样，并且现在市面上有许多软件都可以将不同格</w:t>
      </w:r>
      <w:r w:rsidR="00117862">
        <w:rPr>
          <w:rFonts w:hint="eastAsia"/>
        </w:rPr>
        <w:t>式的文件进行互相转换，由于本文研究基于三角面片网格模型，所以</w:t>
      </w:r>
      <w:r>
        <w:rPr>
          <w:rFonts w:hint="eastAsia"/>
        </w:rPr>
        <w:t>选择的是</w:t>
      </w:r>
      <w:r>
        <w:rPr>
          <w:rFonts w:hint="eastAsia"/>
        </w:rPr>
        <w:t>STL</w:t>
      </w:r>
      <w:r>
        <w:rPr>
          <w:rFonts w:hint="eastAsia"/>
        </w:rPr>
        <w:t>格式的三维模型。</w:t>
      </w:r>
    </w:p>
    <w:p w14:paraId="0BBD96E7" w14:textId="673B6705"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w:t>
      </w:r>
      <w:r w:rsidR="00614301">
        <w:rPr>
          <w:rFonts w:hint="eastAsia"/>
        </w:rPr>
        <w:t>在</w:t>
      </w:r>
      <w:r>
        <w:rPr>
          <w:rFonts w:hint="eastAsia"/>
        </w:rPr>
        <w:t>STL</w:t>
      </w:r>
      <w:r>
        <w:rPr>
          <w:rFonts w:hint="eastAsia"/>
        </w:rPr>
        <w:t>文件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就越高，但是耗费的计算时间以及计算空间就越大。</w:t>
      </w:r>
    </w:p>
    <w:p w14:paraId="0352E02F" w14:textId="77777777" w:rsidR="00291B68" w:rsidRDefault="00291B68" w:rsidP="000C2FC6">
      <w:pPr>
        <w:pStyle w:val="afd"/>
        <w:numPr>
          <w:ilvl w:val="0"/>
          <w:numId w:val="3"/>
        </w:numPr>
        <w:tabs>
          <w:tab w:val="left" w:pos="284"/>
          <w:tab w:val="left" w:pos="709"/>
        </w:tabs>
        <w:ind w:left="0" w:firstLine="480"/>
      </w:pPr>
      <w:r>
        <w:rPr>
          <w:rFonts w:hint="eastAsia"/>
        </w:rPr>
        <w:t>路径规划：分层处理后，将得到各个轮廓的数据集，需要遍历轮廓找出内外轮廓关系，划分不同的填充区域，还要根据打印机特性设置不同的填充方式，保证有效</w:t>
      </w:r>
      <w:r>
        <w:rPr>
          <w:rFonts w:hint="eastAsia"/>
        </w:rPr>
        <w:lastRenderedPageBreak/>
        <w:t>合理地去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3C7A7A97"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977786" w:rsidRPr="00977786">
        <w:t>图</w:t>
      </w:r>
      <w:r w:rsidR="00977786" w:rsidRPr="00977786">
        <w:t xml:space="preserve"> 1</w:t>
      </w:r>
      <w:r w:rsidR="00977786" w:rsidRPr="00977786">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pt;height:206.75pt" o:ole="">
            <v:imagedata r:id="rId20" o:title=""/>
          </v:shape>
          <o:OLEObject Type="Embed" ProgID="Visio.Drawing.15" ShapeID="_x0000_i1025" DrawAspect="Content" ObjectID="_1679978282" r:id="rId21"/>
        </w:object>
      </w:r>
    </w:p>
    <w:p w14:paraId="37FD48E1" w14:textId="2EFB547C"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977786">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977786">
        <w:rPr>
          <w:noProof/>
          <w:sz w:val="21"/>
        </w:rPr>
        <w:t>2</w:t>
      </w:r>
      <w:r w:rsidR="00914555">
        <w:rPr>
          <w:sz w:val="21"/>
        </w:rPr>
        <w:fldChar w:fldCharType="end"/>
      </w:r>
      <w:bookmarkEnd w:id="106"/>
      <w:r w:rsidRPr="002A05DB">
        <w:rPr>
          <w:sz w:val="21"/>
        </w:rPr>
        <w:t xml:space="preserve"> 3D</w:t>
      </w:r>
      <w:r w:rsidRPr="002A05DB">
        <w:rPr>
          <w:sz w:val="21"/>
        </w:rPr>
        <w:t>打印过程数据信息流示意图</w:t>
      </w:r>
    </w:p>
    <w:p w14:paraId="5620CC22" w14:textId="28740512"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需要用到专业的三维数据处理软件，传统的商业计算机三维设计软件大致可以分为三类。一类是面向工业产品设计制造的计算机辅助设计系统（</w:t>
      </w:r>
      <w:r w:rsidR="0010797E" w:rsidRPr="009E48A0">
        <w:t>Computer-Aided-Design</w:t>
      </w:r>
      <w:r w:rsidR="0097223F">
        <w:t>）</w:t>
      </w:r>
      <w:r w:rsidR="0010797E" w:rsidRPr="009E48A0">
        <w:t>，另一类是主要用于电影、动画、游戏等行业的计算机图形系统（</w:t>
      </w:r>
      <w:r w:rsidR="0010797E" w:rsidRPr="009E48A0">
        <w:t>Graphic</w:t>
      </w:r>
      <w:r w:rsidR="0010797E" w:rsidRPr="009E48A0">
        <w:t>），最后一类就是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977786">
        <w:rPr>
          <w:vertAlign w:val="superscript"/>
        </w:rPr>
        <w:t>10</w:t>
      </w:r>
      <w:r w:rsidR="00DA2BEA" w:rsidRPr="009E48A0">
        <w:rPr>
          <w:vertAlign w:val="superscript"/>
        </w:rPr>
        <w:fldChar w:fldCharType="end"/>
      </w:r>
      <w:r w:rsidR="00DA2BEA" w:rsidRPr="009E48A0">
        <w:rPr>
          <w:vertAlign w:val="superscript"/>
        </w:rPr>
        <w:t>]</w:t>
      </w:r>
      <w:r w:rsidR="0010797E" w:rsidRPr="009E48A0">
        <w:t>。</w:t>
      </w:r>
    </w:p>
    <w:p w14:paraId="2E8D01B0" w14:textId="78F22521"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977786">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经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977786">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977786">
        <w:rPr>
          <w:vertAlign w:val="superscript"/>
        </w:rPr>
        <w:t>14</w:t>
      </w:r>
      <w:r w:rsidR="00C472A3" w:rsidRPr="009E48A0">
        <w:rPr>
          <w:vertAlign w:val="superscript"/>
        </w:rPr>
        <w:fldChar w:fldCharType="end"/>
      </w:r>
      <w:r w:rsidR="00C472A3" w:rsidRPr="009E48A0">
        <w:rPr>
          <w:vertAlign w:val="superscript"/>
        </w:rPr>
        <w:t>]</w:t>
      </w:r>
      <w:r w:rsidRPr="009E48A0">
        <w:t>，并研发出了</w:t>
      </w:r>
      <w:r w:rsidRPr="009E48A0">
        <w:t>PADL</w:t>
      </w:r>
      <w:r w:rsidRPr="009E48A0">
        <w:t>建模器；剑桥大学的</w:t>
      </w:r>
      <w:r w:rsidRPr="009E48A0">
        <w:t>Ian Braid</w:t>
      </w:r>
      <w:r w:rsidRPr="009E48A0">
        <w:t>和</w:t>
      </w:r>
      <w:r w:rsidRPr="009E48A0">
        <w:t>Charles Lang</w:t>
      </w:r>
      <w:r w:rsidRPr="009E48A0">
        <w:t>等人大力发展了</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977786">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977786">
        <w:rPr>
          <w:vertAlign w:val="superscript"/>
        </w:rPr>
        <w:t>17</w:t>
      </w:r>
      <w:r w:rsidR="00C472A3" w:rsidRPr="009E48A0">
        <w:rPr>
          <w:vertAlign w:val="superscript"/>
        </w:rPr>
        <w:fldChar w:fldCharType="end"/>
      </w:r>
      <w:r w:rsidR="00C472A3" w:rsidRPr="009E48A0">
        <w:rPr>
          <w:vertAlign w:val="superscript"/>
        </w:rPr>
        <w:t>]</w:t>
      </w:r>
      <w:r w:rsidRPr="009E48A0">
        <w:t>，导致了</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这两者就成为计算机三维辅助设计</w:t>
      </w:r>
      <w:r w:rsidR="008D1B7F" w:rsidRPr="00246E1D">
        <w:t>软件</w:t>
      </w:r>
      <w:r w:rsidR="00C472A3" w:rsidRPr="00246E1D">
        <w:t>的首要选择。</w:t>
      </w:r>
      <w:r w:rsidR="00D10878" w:rsidRPr="00246E1D">
        <w:t>而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977786">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lastRenderedPageBreak/>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D3014F" w:rsidRPr="00246E1D">
        <w:t>目前使用最广泛的还是</w:t>
      </w:r>
      <w:r w:rsidR="00861195" w:rsidRPr="00246E1D">
        <w:t>Cura</w:t>
      </w:r>
      <w:r w:rsidR="00861195" w:rsidRPr="00246E1D">
        <w:t>，</w:t>
      </w:r>
      <w:r w:rsidR="00D3014F" w:rsidRPr="00246E1D">
        <w:t>因为其免费开源，且提供很多参数设置，可以兼容市面上大多数机型</w:t>
      </w:r>
      <w:r w:rsidR="00861195" w:rsidRPr="00246E1D">
        <w:t>，受到了</w:t>
      </w:r>
      <w:r w:rsidR="00861195" w:rsidRPr="00246E1D">
        <w:t>3D</w:t>
      </w:r>
      <w:r w:rsidR="00861195" w:rsidRPr="00246E1D">
        <w:t>打印爱好者的喜爱，但是它也仅仅只是一个很好的工具，做不到在线的用户与模型管理，因此也就无法形成一个完整的平台体系</w:t>
      </w:r>
      <w:r w:rsidR="00A953AE" w:rsidRPr="00246E1D">
        <w:t>。</w:t>
      </w:r>
    </w:p>
    <w:p w14:paraId="67C41C95" w14:textId="3906CC07" w:rsidR="00CE3FB2" w:rsidRDefault="00AF491E" w:rsidP="00AB75E6">
      <w:pPr>
        <w:tabs>
          <w:tab w:val="left" w:pos="284"/>
          <w:tab w:val="left" w:pos="709"/>
        </w:tabs>
        <w:jc w:val="center"/>
      </w:pPr>
      <w:r>
        <w:rPr>
          <w:noProof/>
        </w:rPr>
        <w:drawing>
          <wp:inline distT="0" distB="0" distL="0" distR="0" wp14:anchorId="0006AFA2" wp14:editId="08BE8D3D">
            <wp:extent cx="3470564" cy="599145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7170" cy="6002859"/>
                    </a:xfrm>
                    <a:prstGeom prst="rect">
                      <a:avLst/>
                    </a:prstGeom>
                    <a:noFill/>
                    <a:ln>
                      <a:noFill/>
                    </a:ln>
                  </pic:spPr>
                </pic:pic>
              </a:graphicData>
            </a:graphic>
          </wp:inline>
        </w:drawing>
      </w:r>
    </w:p>
    <w:p w14:paraId="4C2711FB" w14:textId="51CEFC7F"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977786">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977786">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4177B916"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的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Pr="0052035D">
        <w:rPr>
          <w:vertAlign w:val="superscript"/>
        </w:rPr>
        <w:fldChar w:fldCharType="begin"/>
      </w:r>
      <w:r w:rsidRPr="0052035D">
        <w:rPr>
          <w:vertAlign w:val="superscript"/>
        </w:rPr>
        <w:instrText xml:space="preserve"> REF _Ref66181207 \r \h  \* MERGEFORMAT </w:instrText>
      </w:r>
      <w:r w:rsidRPr="0052035D">
        <w:rPr>
          <w:vertAlign w:val="superscript"/>
        </w:rPr>
      </w:r>
      <w:r w:rsidRPr="0052035D">
        <w:rPr>
          <w:vertAlign w:val="superscript"/>
        </w:rPr>
        <w:fldChar w:fldCharType="separate"/>
      </w:r>
      <w:r w:rsidR="00977786">
        <w:rPr>
          <w:vertAlign w:val="superscript"/>
        </w:rPr>
        <w:t>19</w:t>
      </w:r>
      <w:r w:rsidRPr="0052035D">
        <w:rPr>
          <w:vertAlign w:val="superscript"/>
        </w:rPr>
        <w:fldChar w:fldCharType="end"/>
      </w:r>
      <w:r w:rsidRPr="0052035D">
        <w:rPr>
          <w:vertAlign w:val="superscript"/>
        </w:rPr>
        <w:t>]</w:t>
      </w:r>
      <w:r w:rsidRPr="0052035D">
        <w:t>。</w:t>
      </w:r>
      <w:r w:rsidR="003D19DF" w:rsidRPr="0052035D">
        <w:t>尽管国内研究起步</w:t>
      </w:r>
      <w:r w:rsidR="006B1E5B">
        <w:rPr>
          <w:rFonts w:hint="eastAsia"/>
        </w:rPr>
        <w:t>较</w:t>
      </w:r>
      <w:r w:rsidR="003D19DF" w:rsidRPr="0052035D">
        <w:t>晚，但是</w:t>
      </w:r>
      <w:r w:rsidR="002E205B" w:rsidRPr="0052035D">
        <w:t>也有一些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面向</w:t>
      </w:r>
      <w:r w:rsidR="009367EA" w:rsidRPr="0052035D">
        <w:t>的是</w:t>
      </w:r>
      <w:r w:rsidR="002E205B" w:rsidRPr="0052035D">
        <w:t>高端制造业，产品价格极高。</w:t>
      </w:r>
      <w:r w:rsidR="00FB4426" w:rsidRPr="0052035D">
        <w:t>而对于大众化的</w:t>
      </w:r>
      <w:r w:rsidR="00FB4426" w:rsidRPr="0052035D">
        <w:t>3D</w:t>
      </w:r>
      <w:r w:rsidR="00FB4426" w:rsidRPr="0052035D">
        <w:t>打印市场，国内暂时只有数十家企业在从事经济型</w:t>
      </w:r>
      <w:r w:rsidR="00FB4426" w:rsidRPr="0052035D">
        <w:t>3D</w:t>
      </w:r>
      <w:r w:rsidR="00FB4426" w:rsidRPr="0052035D">
        <w:t>打印机的制造，而这些</w:t>
      </w:r>
      <w:r w:rsidR="00FB4426" w:rsidRPr="0052035D">
        <w:t>3D</w:t>
      </w:r>
      <w:r w:rsidR="001403A2">
        <w:t>打印机软件都是</w:t>
      </w:r>
      <w:r w:rsidR="001403A2">
        <w:rPr>
          <w:rFonts w:hint="eastAsia"/>
        </w:rPr>
        <w:t>将</w:t>
      </w:r>
      <w:r w:rsidR="00FB4426" w:rsidRPr="0052035D">
        <w:t>国外开源软件进行汉化处</w:t>
      </w:r>
      <w:r w:rsidR="00421A54">
        <w:t>理，</w:t>
      </w:r>
      <w:r w:rsidR="00421A54">
        <w:rPr>
          <w:rFonts w:hint="eastAsia"/>
        </w:rPr>
        <w:t>无法对</w:t>
      </w:r>
      <w:r w:rsidR="00421A54">
        <w:t>核心算法</w:t>
      </w:r>
      <w:r w:rsidR="00FB4426" w:rsidRPr="0052035D">
        <w:t>进行改进，</w:t>
      </w:r>
      <w:r w:rsidR="00C74267" w:rsidRPr="0052035D">
        <w:t>利用开源软件去进行商业化使用</w:t>
      </w:r>
      <w:r w:rsidR="00FB4426" w:rsidRPr="0052035D">
        <w:t>也容易涉及到知识产权的问题，</w:t>
      </w:r>
      <w:r w:rsidR="00BD490C" w:rsidRPr="0052035D">
        <w:t>同时按照国内用户的软件使用习惯，一般遇到需要付费</w:t>
      </w:r>
      <w:r w:rsidR="004622CD">
        <w:t>的产品，都是尽量寻找开源破解的软件进行替代，而不是直接考虑付费</w:t>
      </w:r>
      <w:r w:rsidR="004622CD">
        <w:rPr>
          <w:rFonts w:hint="eastAsia"/>
        </w:rPr>
        <w:t>；</w:t>
      </w:r>
      <w:r w:rsidR="009A28BF" w:rsidRPr="0052035D">
        <w:t>或</w:t>
      </w:r>
      <w:r w:rsidR="00BD490C" w:rsidRPr="0052035D">
        <w:t>是</w:t>
      </w:r>
      <w:r w:rsidR="00515EB7">
        <w:rPr>
          <w:rFonts w:hint="eastAsia"/>
        </w:rPr>
        <w:t>选择</w:t>
      </w:r>
      <w:r w:rsidR="00BD490C" w:rsidRPr="0052035D">
        <w:t>免费使用软件的大部分功能，而对于</w:t>
      </w:r>
      <w:r w:rsidR="00C770AF" w:rsidRPr="0052035D">
        <w:t>某些特定</w:t>
      </w:r>
      <w:r w:rsidR="00BD490C" w:rsidRPr="0052035D">
        <w:t>功能可以</w:t>
      </w:r>
      <w:r w:rsidR="004F5957" w:rsidRPr="0052035D">
        <w:t>进行</w:t>
      </w:r>
      <w:r w:rsidR="00BD490C" w:rsidRPr="0052035D">
        <w:t>付费。</w:t>
      </w:r>
      <w:r w:rsidR="00FB4426" w:rsidRPr="0052035D">
        <w:t>所以如何将核心技术掌握在自己手里，并将其作为一</w:t>
      </w:r>
      <w:r w:rsidR="00FB4426">
        <w:rPr>
          <w:rFonts w:ascii="宋体" w:hAnsi="宋体" w:hint="eastAsia"/>
        </w:rPr>
        <w:t>个产业化发展去考虑与实践，这是</w:t>
      </w:r>
      <w:r w:rsidR="002B5F60">
        <w:rPr>
          <w:rFonts w:ascii="宋体" w:hAnsi="宋体" w:hint="eastAsia"/>
        </w:rPr>
        <w:t>未来</w:t>
      </w:r>
      <w:r w:rsidR="00FB4426">
        <w:rPr>
          <w:rFonts w:ascii="宋体" w:hAnsi="宋体" w:hint="eastAsia"/>
        </w:rPr>
        <w:t>国内3D打印行业需要突破的地方。</w:t>
      </w:r>
    </w:p>
    <w:p w14:paraId="3B8EDA6E" w14:textId="436B32A8" w:rsidR="00E34B81" w:rsidRDefault="003954BF" w:rsidP="00E34B81">
      <w:pPr>
        <w:tabs>
          <w:tab w:val="left" w:pos="284"/>
          <w:tab w:val="left" w:pos="709"/>
        </w:tabs>
        <w:ind w:firstLineChars="200" w:firstLine="480"/>
      </w:pPr>
      <w:r w:rsidRPr="009A28BF">
        <w:t>模型数据作为</w:t>
      </w:r>
      <w:r w:rsidRPr="009A28BF">
        <w:t>3D</w:t>
      </w:r>
      <w:r w:rsidRPr="009A28BF">
        <w:t>打印不可或缺的关键性部分，现在已经开始有公司在这块领域布局，国外有</w:t>
      </w:r>
      <w:r w:rsidRPr="009A28BF">
        <w:t>2018</w:t>
      </w:r>
      <w:r w:rsidRPr="009A28BF">
        <w:t>年</w:t>
      </w:r>
      <w:r w:rsidR="009A28BF" w:rsidRPr="009A28BF">
        <w:t>6</w:t>
      </w:r>
      <w:r w:rsidR="009A28BF" w:rsidRPr="009A28BF">
        <w:t>月</w:t>
      </w:r>
      <w:r w:rsidRPr="009A28BF">
        <w:t>上线的</w:t>
      </w:r>
      <w:r w:rsidRPr="009A28BF">
        <w:t>Sketchfab</w:t>
      </w:r>
      <w:r w:rsidRPr="009A28BF">
        <w:t>（</w:t>
      </w:r>
      <w:r w:rsidRPr="009A28BF">
        <w:t>Web</w:t>
      </w:r>
      <w:r w:rsidRPr="009A28BF">
        <w:t>上的</w:t>
      </w:r>
      <w:r w:rsidRPr="009A28BF">
        <w:t>3D</w:t>
      </w:r>
      <w:r w:rsidRPr="009A28BF">
        <w:t>和</w:t>
      </w:r>
      <w:r w:rsidRPr="009A28BF">
        <w:t>AR</w:t>
      </w:r>
      <w:r w:rsidR="0066073E">
        <w:rPr>
          <w:rFonts w:hint="eastAsia"/>
        </w:rPr>
        <w:t>数据</w:t>
      </w:r>
      <w:r w:rsidRPr="009A28BF">
        <w:t>管理平台），国内有阿里巴巴</w:t>
      </w:r>
      <w:r w:rsidR="009A28BF" w:rsidRPr="009A28BF">
        <w:t>在</w:t>
      </w:r>
      <w:r w:rsidR="009A28BF" w:rsidRPr="009A28BF">
        <w:t>2018</w:t>
      </w:r>
      <w:r w:rsidR="009A28BF" w:rsidRPr="009A28BF">
        <w:t>年</w:t>
      </w:r>
      <w:r w:rsidR="009A28BF" w:rsidRPr="009A28BF">
        <w:t>5</w:t>
      </w:r>
      <w:r w:rsidR="009A28BF" w:rsidRPr="009A28BF">
        <w:t>月</w:t>
      </w:r>
      <w:r w:rsidRPr="009A28BF">
        <w:t>推出的</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1</w:t>
      </w:r>
      <w:r w:rsidR="00977786" w:rsidRPr="00977786">
        <w:rPr>
          <w:rFonts w:eastAsiaTheme="minorEastAsia"/>
          <w:noProof/>
        </w:rPr>
        <w:noBreakHyphen/>
        <w:t>4</w:t>
      </w:r>
      <w:r w:rsidR="002C246C" w:rsidRPr="00327BAD">
        <w:fldChar w:fldCharType="end"/>
      </w:r>
      <w:r w:rsidR="000805DE">
        <w:rPr>
          <w:rFonts w:hint="eastAsia"/>
        </w:rPr>
        <w:t>。</w:t>
      </w:r>
      <w:r w:rsidR="004E647E">
        <w:rPr>
          <w:rFonts w:hint="eastAsia"/>
        </w:rPr>
        <w:t>之所以大公司准备在这方面布局，是因为</w:t>
      </w:r>
      <w:proofErr w:type="gramStart"/>
      <w:r w:rsidR="000805DE">
        <w:rPr>
          <w:rFonts w:hint="eastAsia"/>
        </w:rPr>
        <w:t>像抖音</w:t>
      </w:r>
      <w:proofErr w:type="gramEnd"/>
      <w:r w:rsidR="000805DE">
        <w:rPr>
          <w:rFonts w:hint="eastAsia"/>
        </w:rPr>
        <w:t>、</w:t>
      </w:r>
      <w:r w:rsidR="004E647E">
        <w:rPr>
          <w:rFonts w:hint="eastAsia"/>
        </w:rPr>
        <w:t>贝壳、</w:t>
      </w:r>
      <w:proofErr w:type="gramStart"/>
      <w:r w:rsidR="004E647E">
        <w:rPr>
          <w:rFonts w:hint="eastAsia"/>
        </w:rPr>
        <w:t>爱奇艺</w:t>
      </w:r>
      <w:proofErr w:type="gramEnd"/>
      <w:r w:rsidR="004E647E">
        <w:rPr>
          <w:rFonts w:hint="eastAsia"/>
        </w:rPr>
        <w:t>、</w:t>
      </w:r>
      <w:r w:rsidR="00DD35B5">
        <w:rPr>
          <w:rFonts w:hint="eastAsia"/>
        </w:rPr>
        <w:t>亚马逊</w:t>
      </w:r>
      <w:r w:rsidR="00DD35B5">
        <w:rPr>
          <w:rFonts w:hint="eastAsia"/>
        </w:rPr>
        <w:t>Kindle</w:t>
      </w:r>
      <w:r w:rsidR="00933976">
        <w:rPr>
          <w:rFonts w:hint="eastAsia"/>
        </w:rPr>
        <w:t>等</w:t>
      </w:r>
    </w:p>
    <w:p w14:paraId="5B2511F8" w14:textId="0E073793" w:rsidR="002C246C" w:rsidRDefault="00A52306" w:rsidP="00E34B81">
      <w:pPr>
        <w:tabs>
          <w:tab w:val="left" w:pos="284"/>
          <w:tab w:val="left" w:pos="709"/>
        </w:tabs>
        <w:jc w:val="center"/>
      </w:pPr>
      <w:r>
        <w:rPr>
          <w:noProof/>
        </w:rPr>
        <w:drawing>
          <wp:inline distT="0" distB="0" distL="0" distR="0" wp14:anchorId="1B85E60C" wp14:editId="46230F73">
            <wp:extent cx="5544185" cy="2946086"/>
            <wp:effectExtent l="0" t="0" r="0" b="698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44185" cy="2946086"/>
                    </a:xfrm>
                    <a:prstGeom prst="rect">
                      <a:avLst/>
                    </a:prstGeom>
                    <a:noFill/>
                    <a:ln>
                      <a:noFill/>
                    </a:ln>
                  </pic:spPr>
                </pic:pic>
              </a:graphicData>
            </a:graphic>
          </wp:inline>
        </w:drawing>
      </w:r>
    </w:p>
    <w:p w14:paraId="0CF31B7F" w14:textId="341420DD"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5B2F94EB" w:rsidR="000805DE" w:rsidRPr="009A28BF" w:rsidRDefault="000805DE" w:rsidP="00DD35B5">
      <w:pPr>
        <w:tabs>
          <w:tab w:val="left" w:pos="284"/>
          <w:tab w:val="left" w:pos="709"/>
        </w:tabs>
      </w:pPr>
      <w:r>
        <w:rPr>
          <w:rFonts w:hint="eastAsia"/>
        </w:rPr>
        <w:lastRenderedPageBreak/>
        <w:t>平台一样，</w:t>
      </w:r>
      <w:r w:rsidR="004E647E">
        <w:rPr>
          <w:rFonts w:hint="eastAsia"/>
        </w:rPr>
        <w:t>他们的发展离不开内容，而内容是衍生出工具应用最好</w:t>
      </w:r>
      <w:r w:rsidR="00B66B6F">
        <w:rPr>
          <w:rFonts w:hint="eastAsia"/>
        </w:rPr>
        <w:t>的</w:t>
      </w:r>
      <w:r w:rsidR="004E647E">
        <w:rPr>
          <w:rFonts w:hint="eastAsia"/>
        </w:rPr>
        <w:t>基础。</w:t>
      </w:r>
      <w:r w:rsidR="007E2BD3">
        <w:rPr>
          <w:rFonts w:hint="eastAsia"/>
        </w:rPr>
        <w:t>因此将模型管理与</w:t>
      </w:r>
      <w:r w:rsidR="007E2BD3">
        <w:rPr>
          <w:rFonts w:hint="eastAsia"/>
        </w:rPr>
        <w:t>3D</w:t>
      </w:r>
      <w:r w:rsidR="007E2BD3">
        <w:rPr>
          <w:rFonts w:hint="eastAsia"/>
        </w:rPr>
        <w:t>打印预处理相结合，构建出一个</w:t>
      </w:r>
      <w:proofErr w:type="gramStart"/>
      <w:r w:rsidR="007E2BD3">
        <w:rPr>
          <w:rFonts w:hint="eastAsia"/>
        </w:rPr>
        <w:t>在增材制造</w:t>
      </w:r>
      <w:proofErr w:type="gramEnd"/>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7E894616"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977786">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之后</w:t>
      </w:r>
      <w:r w:rsidR="00A67149">
        <w:rPr>
          <w:rFonts w:hint="eastAsia"/>
        </w:rPr>
        <w:t>Web</w:t>
      </w:r>
      <w:r w:rsidR="00FC4208">
        <w:rPr>
          <w:rFonts w:hint="eastAsia"/>
        </w:rPr>
        <w:t>应用开始</w:t>
      </w:r>
      <w:r w:rsidR="00A67149">
        <w:rPr>
          <w:rFonts w:hint="eastAsia"/>
        </w:rPr>
        <w:t>爆炸式的繁荣起来。</w:t>
      </w:r>
      <w:r w:rsidR="00705D71">
        <w:rPr>
          <w:rFonts w:hint="eastAsia"/>
        </w:rPr>
        <w:t>下面是</w:t>
      </w:r>
      <w:r w:rsidR="00705D71">
        <w:rPr>
          <w:rFonts w:hint="eastAsia"/>
        </w:rPr>
        <w:t>Web</w:t>
      </w:r>
      <w:r w:rsidR="00705D71">
        <w:rPr>
          <w:rFonts w:hint="eastAsia"/>
        </w:rPr>
        <w:t>发展的几个里程碑事件：</w:t>
      </w:r>
    </w:p>
    <w:p w14:paraId="3D3E5361" w14:textId="2236E1B5"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977786">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并在</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977786">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977786">
        <w:rPr>
          <w:vertAlign w:val="superscript"/>
        </w:rPr>
        <w:t>23</w:t>
      </w:r>
      <w:r>
        <w:rPr>
          <w:vertAlign w:val="superscript"/>
        </w:rPr>
        <w:fldChar w:fldCharType="end"/>
      </w:r>
      <w:r w:rsidRPr="00AB7ADF">
        <w:rPr>
          <w:vertAlign w:val="superscript"/>
        </w:rPr>
        <w:t>]</w:t>
      </w:r>
      <w:r>
        <w:rPr>
          <w:rFonts w:hint="eastAsia"/>
        </w:rPr>
        <w:t>。</w:t>
      </w:r>
    </w:p>
    <w:p w14:paraId="369D9373" w14:textId="5CAA71C9"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977786">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977786">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40DF5A56"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977786">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3EF9D94E"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977786">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并在</w:t>
      </w:r>
      <w:r w:rsidR="002F78D8">
        <w:rPr>
          <w:rFonts w:hint="eastAsia"/>
        </w:rPr>
        <w:t>2</w:t>
      </w:r>
      <w:r w:rsidR="002F78D8">
        <w:t>007</w:t>
      </w:r>
      <w:r w:rsidR="002F78D8">
        <w:rPr>
          <w:rFonts w:hint="eastAsia"/>
        </w:rPr>
        <w:t>年左右，随着</w:t>
      </w:r>
      <w:r w:rsidR="002F78D8">
        <w:rPr>
          <w:rFonts w:hint="eastAsia"/>
        </w:rPr>
        <w:t>Flash</w:t>
      </w:r>
      <w:r w:rsidR="002F78D8">
        <w:t xml:space="preserve"> </w:t>
      </w:r>
      <w:r w:rsidR="002F78D8">
        <w:rPr>
          <w:rFonts w:hint="eastAsia"/>
        </w:rPr>
        <w:t>交互技术</w:t>
      </w:r>
      <w:r w:rsidR="00C8738D">
        <w:rPr>
          <w:rFonts w:hint="eastAsia"/>
        </w:rPr>
        <w:t>的</w:t>
      </w:r>
      <w:r w:rsidR="002F78D8">
        <w:rPr>
          <w:rFonts w:hint="eastAsia"/>
        </w:rPr>
        <w:t>进步，网页游戏</w:t>
      </w:r>
      <w:r w:rsidR="00B429F8">
        <w:rPr>
          <w:rFonts w:hint="eastAsia"/>
        </w:rPr>
        <w:t>的浪潮开始席卷全球，</w:t>
      </w:r>
      <w:r w:rsidR="00BD7FCC">
        <w:rPr>
          <w:rFonts w:hint="eastAsia"/>
        </w:rPr>
        <w:t>Flash</w:t>
      </w:r>
      <w:r w:rsidR="00B429F8">
        <w:rPr>
          <w:rFonts w:hint="eastAsia"/>
        </w:rPr>
        <w:t>在</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B429F8">
        <w:rPr>
          <w:rFonts w:hint="eastAsia"/>
        </w:rPr>
        <w:t>本身的安全性问题，</w:t>
      </w:r>
      <w:r w:rsidR="000133F3">
        <w:rPr>
          <w:rFonts w:hint="eastAsia"/>
        </w:rPr>
        <w:t>Flash</w:t>
      </w:r>
      <w:r w:rsidR="00B429F8">
        <w:rPr>
          <w:rFonts w:hint="eastAsia"/>
        </w:rPr>
        <w:t>才渐渐地退出历史舞台。</w:t>
      </w:r>
    </w:p>
    <w:p w14:paraId="774C4399" w14:textId="62AF777D"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开源并且跨浏览器的</w:t>
      </w:r>
      <w:r w:rsidR="00E26A05">
        <w:rPr>
          <w:rFonts w:hint="eastAsia"/>
        </w:rPr>
        <w:t>JavaScript</w:t>
      </w:r>
      <w:r w:rsidR="00E26A05">
        <w:rPr>
          <w:rFonts w:hint="eastAsia"/>
        </w:rPr>
        <w:t>框架</w:t>
      </w:r>
      <w:r w:rsidR="003A39DA">
        <w:rPr>
          <w:rFonts w:hint="eastAsia"/>
        </w:rPr>
        <w:t>,</w:t>
      </w:r>
      <w:r w:rsidR="003A39DA">
        <w:rPr>
          <w:rFonts w:hint="eastAsia"/>
        </w:rPr>
        <w:t>其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977786">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3A39DA">
        <w:rPr>
          <w:rFonts w:hint="eastAsia"/>
        </w:rPr>
        <w:t>最大的优点就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w:t>
      </w:r>
      <w:r w:rsidR="003A39DA">
        <w:rPr>
          <w:rFonts w:hint="eastAsia"/>
        </w:rPr>
        <w:lastRenderedPageBreak/>
        <w:t>复杂度，使得</w:t>
      </w:r>
      <w:r w:rsidR="003A39DA">
        <w:rPr>
          <w:rFonts w:hint="eastAsia"/>
        </w:rPr>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76EAE64C"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977786">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E14FBF" w:rsidRPr="00E14FBF">
        <w:rPr>
          <w:rFonts w:hint="eastAsia"/>
        </w:rPr>
        <w:t>促进浏览器快速迭代</w:t>
      </w:r>
      <w:r w:rsidR="00E14FBF">
        <w:rPr>
          <w:rFonts w:hint="eastAsia"/>
        </w:rPr>
        <w:t>，直接撼动了</w:t>
      </w:r>
      <w:r w:rsidR="00E14FBF">
        <w:rPr>
          <w:rFonts w:hint="eastAsia"/>
        </w:rPr>
        <w:t>IE</w:t>
      </w:r>
      <w:r w:rsidR="00E14FBF">
        <w:rPr>
          <w:rFonts w:hint="eastAsia"/>
        </w:rPr>
        <w:t>在浏览器界的地位。</w:t>
      </w:r>
      <w:r w:rsidR="00451F96">
        <w:rPr>
          <w:rFonts w:hint="eastAsia"/>
        </w:rPr>
        <w:t>由于它便捷的调试工具以及丰富的插件市场，受到了广大</w:t>
      </w:r>
      <w:r w:rsidR="00451F96">
        <w:rPr>
          <w:rFonts w:hint="eastAsia"/>
        </w:rPr>
        <w:t>Web</w:t>
      </w:r>
      <w:r w:rsidR="00451F96">
        <w:rPr>
          <w:rFonts w:hint="eastAsia"/>
        </w:rPr>
        <w:t>程序开发者的喜爱。</w:t>
      </w:r>
    </w:p>
    <w:p w14:paraId="1ED35832" w14:textId="61AE7FFC"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作用</w:t>
      </w:r>
      <w:r w:rsidR="000B3E37">
        <w:rPr>
          <w:rFonts w:hint="eastAsia"/>
        </w:rPr>
        <w:t>类似</w:t>
      </w:r>
      <w:r>
        <w:rPr>
          <w:rFonts w:hint="eastAsia"/>
        </w:rPr>
        <w:t>jQuery</w:t>
      </w:r>
      <w:r>
        <w:rPr>
          <w:rFonts w:hint="eastAsia"/>
        </w:rPr>
        <w:t>对</w:t>
      </w:r>
      <w:r>
        <w:rPr>
          <w:rFonts w:hint="eastAsia"/>
        </w:rPr>
        <w:t>JavaScript</w:t>
      </w:r>
      <w:r>
        <w:rPr>
          <w:rFonts w:hint="eastAsia"/>
        </w:rPr>
        <w:t>进行了浏览器兼容，</w:t>
      </w:r>
      <w:r w:rsidR="007C2769">
        <w:rPr>
          <w:rFonts w:hint="eastAsia"/>
        </w:rPr>
        <w:t>而</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977786">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977786">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13A4754F" w:rsidR="00142FE0" w:rsidRDefault="00142FE0" w:rsidP="000C2FC6">
      <w:pPr>
        <w:pStyle w:val="afd"/>
        <w:numPr>
          <w:ilvl w:val="0"/>
          <w:numId w:val="19"/>
        </w:numPr>
        <w:tabs>
          <w:tab w:val="left" w:pos="284"/>
          <w:tab w:val="left" w:pos="851"/>
        </w:tabs>
        <w:ind w:left="0" w:firstLine="480"/>
      </w:pPr>
      <w:r>
        <w:t>Node.js</w:t>
      </w:r>
      <w:r>
        <w:rPr>
          <w:rFonts w:hint="eastAsia"/>
        </w:rPr>
        <w:t>：由于</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977786">
        <w:rPr>
          <w:vertAlign w:val="superscript"/>
        </w:rPr>
        <w:t>32</w:t>
      </w:r>
      <w:r w:rsidR="005E38A9" w:rsidRPr="003F5F57">
        <w:rPr>
          <w:vertAlign w:val="superscript"/>
        </w:rPr>
        <w:fldChar w:fldCharType="end"/>
      </w:r>
      <w:r w:rsidR="005E38A9" w:rsidRPr="003F5F57">
        <w:rPr>
          <w:vertAlign w:val="superscript"/>
        </w:rPr>
        <w:t>]</w:t>
      </w:r>
      <w:r>
        <w:rPr>
          <w:rFonts w:hint="eastAsia"/>
        </w:rPr>
        <w:t>，满足了对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977786">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977786">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的开发平台，</w:t>
      </w:r>
      <w:r w:rsidR="005A1B1A">
        <w:rPr>
          <w:rFonts w:hint="eastAsia"/>
        </w:rPr>
        <w:t>后面在</w:t>
      </w:r>
      <w:r w:rsidR="005A1B1A">
        <w:rPr>
          <w:rFonts w:hint="eastAsia"/>
        </w:rPr>
        <w:t>Node.</w:t>
      </w:r>
      <w:r w:rsidR="005A1B1A">
        <w:t>js</w:t>
      </w:r>
      <w:r w:rsidR="005A1B1A">
        <w:rPr>
          <w:rFonts w:hint="eastAsia"/>
        </w:rPr>
        <w:t>的基础上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977786">
        <w:rPr>
          <w:vertAlign w:val="superscript"/>
        </w:rPr>
        <w:t>35</w:t>
      </w:r>
      <w:r w:rsidR="00716FE9" w:rsidRPr="003F5F57">
        <w:rPr>
          <w:vertAlign w:val="superscript"/>
        </w:rPr>
        <w:fldChar w:fldCharType="end"/>
      </w:r>
      <w:r w:rsidR="00716FE9" w:rsidRPr="003F5F57">
        <w:rPr>
          <w:rFonts w:hint="eastAsia"/>
          <w:vertAlign w:val="superscript"/>
        </w:rPr>
        <w:t>]</w:t>
      </w:r>
      <w:r w:rsidR="005A1B1A">
        <w:rPr>
          <w:rFonts w:hint="eastAsia"/>
        </w:rPr>
        <w:t>，让大量工具包得以共享使用，</w:t>
      </w:r>
      <w:r w:rsidR="000C7B37">
        <w:rPr>
          <w:rFonts w:hint="eastAsia"/>
        </w:rPr>
        <w:t>推动着前端</w:t>
      </w:r>
      <w:r w:rsidR="00D163C0">
        <w:rPr>
          <w:rFonts w:hint="eastAsia"/>
        </w:rPr>
        <w:t>行业</w:t>
      </w:r>
      <w:r w:rsidR="000C7B37">
        <w:rPr>
          <w:rFonts w:hint="eastAsia"/>
        </w:rPr>
        <w:t>的增量式发展。</w:t>
      </w:r>
    </w:p>
    <w:p w14:paraId="07087BE7" w14:textId="06081C6B"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DB620C">
        <w:rPr>
          <w:rFonts w:hint="eastAsia"/>
        </w:rPr>
        <w:t>HTML</w:t>
      </w:r>
      <w:r w:rsidR="00DB620C">
        <w:t>5</w:t>
      </w:r>
      <w:r w:rsidR="00DB620C">
        <w:rPr>
          <w:rFonts w:hint="eastAsia"/>
        </w:rPr>
        <w:t>规范制定完成，</w:t>
      </w:r>
      <w:r w:rsidR="004A1F94">
        <w:rPr>
          <w:rFonts w:hint="eastAsia"/>
        </w:rPr>
        <w:t>HTML</w:t>
      </w:r>
      <w:r w:rsidR="004A1F94">
        <w:t>5</w:t>
      </w:r>
      <w:r w:rsidR="004A1F94">
        <w:rPr>
          <w:rFonts w:hint="eastAsia"/>
        </w:rPr>
        <w:t>相比于</w:t>
      </w:r>
      <w:r w:rsidR="004A1F94">
        <w:rPr>
          <w:rFonts w:hint="eastAsia"/>
        </w:rPr>
        <w:t>HTML</w:t>
      </w:r>
      <w:r w:rsidR="004A1F94">
        <w:rPr>
          <w:rFonts w:hint="eastAsia"/>
        </w:rPr>
        <w:t>而言，增添了许多标签，可以更多维度的构建出对用户有价值的数据。</w:t>
      </w:r>
      <w:r w:rsidR="006B4C3E">
        <w:rPr>
          <w:rFonts w:hint="eastAsia"/>
        </w:rPr>
        <w:t>HTML5</w:t>
      </w:r>
      <w:r w:rsidR="004A1F94">
        <w:rPr>
          <w:rFonts w:hint="eastAsia"/>
        </w:rPr>
        <w:t>的</w:t>
      </w:r>
      <w:r w:rsidR="004A1F94">
        <w:rPr>
          <w:rFonts w:hint="eastAsia"/>
        </w:rPr>
        <w:t>APP Cache</w:t>
      </w:r>
      <w:r w:rsidR="004A1F94">
        <w:rPr>
          <w:rFonts w:hint="eastAsia"/>
        </w:rPr>
        <w:t>以及本地存储功能大大缩短了一些</w:t>
      </w:r>
      <w:r w:rsidR="004A1F94">
        <w:rPr>
          <w:rFonts w:hint="eastAsia"/>
        </w:rPr>
        <w:t>APP</w:t>
      </w:r>
      <w:r w:rsidR="006B4C3E">
        <w:rPr>
          <w:rFonts w:hint="eastAsia"/>
        </w:rPr>
        <w:t>的启动时间，同时，</w:t>
      </w:r>
      <w:r w:rsidR="004A1F94">
        <w:rPr>
          <w:rFonts w:hint="eastAsia"/>
        </w:rPr>
        <w:t>HTML5</w:t>
      </w:r>
      <w:r w:rsidR="004A1F94">
        <w:rPr>
          <w:rFonts w:hint="eastAsia"/>
        </w:rPr>
        <w:t>通过将内部和外部的数据直接连接，有效的解决了设备之间的兼容性问题，此外，</w:t>
      </w:r>
      <w:r w:rsidR="006B4C3E">
        <w:rPr>
          <w:rFonts w:hint="eastAsia"/>
        </w:rPr>
        <w:t>HTML5</w:t>
      </w:r>
      <w:r w:rsidR="004A1F94">
        <w:rPr>
          <w:rFonts w:hint="eastAsia"/>
        </w:rPr>
        <w:t>具有动画、多媒体模块、三维特性等等</w:t>
      </w:r>
      <w:r w:rsidR="0000600A">
        <w:rPr>
          <w:rFonts w:hint="eastAsia"/>
        </w:rPr>
        <w:t>，</w:t>
      </w:r>
      <w:r w:rsidR="004A1F94">
        <w:rPr>
          <w:rFonts w:hint="eastAsia"/>
        </w:rPr>
        <w:t>并且具有更好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977786">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977786">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977786">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来说，可以用更简洁的代码，得到更丰富的页面效果，大大地提高了工作</w:t>
      </w:r>
      <w:r w:rsidR="005A2DB4">
        <w:rPr>
          <w:rFonts w:hint="eastAsia"/>
        </w:rPr>
        <w:t>效率。</w:t>
      </w:r>
    </w:p>
    <w:p w14:paraId="391FC6F6" w14:textId="314B3F23"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发送一个</w:t>
      </w:r>
      <w:r w:rsidR="001A35F6">
        <w:rPr>
          <w:rFonts w:hint="eastAsia"/>
        </w:rPr>
        <w:t>http</w:t>
      </w:r>
      <w:r w:rsidR="001A35F6">
        <w:rPr>
          <w:rFonts w:hint="eastAsia"/>
        </w:rPr>
        <w:t>请求，然后服务器对请求做完处理，最后将静态的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977786">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977786">
        <w:rPr>
          <w:vertAlign w:val="superscript"/>
        </w:rPr>
        <w:t>40</w:t>
      </w:r>
      <w:r w:rsidR="00D44A1A">
        <w:rPr>
          <w:vertAlign w:val="superscript"/>
        </w:rPr>
        <w:fldChar w:fldCharType="end"/>
      </w:r>
      <w:r w:rsidR="005856BA" w:rsidRPr="003F5F57">
        <w:rPr>
          <w:rFonts w:hint="eastAsia"/>
          <w:vertAlign w:val="superscript"/>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977786" w:rsidRPr="00977786">
        <w:t>图</w:t>
      </w:r>
      <w:r w:rsidR="00977786" w:rsidRPr="00977786">
        <w:t xml:space="preserve"> 1</w:t>
      </w:r>
      <w:r w:rsidR="00977786" w:rsidRPr="00977786">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6" type="#_x0000_t75" style="width:360.55pt;height:229.65pt" o:ole="">
            <v:imagedata r:id="rId24" o:title=""/>
          </v:shape>
          <o:OLEObject Type="Embed" ProgID="Visio.Drawing.15" ShapeID="_x0000_i1026" DrawAspect="Content" ObjectID="_1679978283" r:id="rId25"/>
        </w:object>
      </w:r>
    </w:p>
    <w:p w14:paraId="1CF815F4" w14:textId="1E48709C"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8"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638020E2" w:rsidR="00487F8D" w:rsidRDefault="00487F8D" w:rsidP="00DD1A0F">
      <w:pPr>
        <w:tabs>
          <w:tab w:val="left" w:pos="284"/>
          <w:tab w:val="left" w:pos="709"/>
        </w:tabs>
        <w:ind w:firstLineChars="200" w:firstLine="480"/>
      </w:pPr>
      <w:r>
        <w:rPr>
          <w:rFonts w:hint="eastAsia"/>
        </w:rPr>
        <w:t>在这样的模式下，前端工作就只有将</w:t>
      </w:r>
      <w:r>
        <w:rPr>
          <w:rFonts w:hint="eastAsia"/>
        </w:rPr>
        <w:t>UI</w:t>
      </w:r>
      <w:r>
        <w:rPr>
          <w:rFonts w:hint="eastAsia"/>
        </w:rPr>
        <w:t>设计师提供的原型图还原实现成静态页面交付于后端工程师，然后后端人员再加入逻辑代码，使得前后端工作极度耦合，相互依赖严重，一旦设计改变，就需要重新走一遍流程，导致开发效率低，代码难以维护。</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让前端去负责</w:t>
      </w:r>
      <w:r w:rsidR="00582971">
        <w:rPr>
          <w:rFonts w:hint="eastAsia"/>
        </w:rPr>
        <w:t>View</w:t>
      </w:r>
      <w:r w:rsidR="00582971">
        <w:rPr>
          <w:rFonts w:hint="eastAsia"/>
        </w:rPr>
        <w:t>层和</w:t>
      </w:r>
      <w:r w:rsidR="00582971">
        <w:rPr>
          <w:rFonts w:hint="eastAsia"/>
        </w:rPr>
        <w:t>Controller</w:t>
      </w:r>
      <w:r w:rsidR="00582971">
        <w:rPr>
          <w:rFonts w:hint="eastAsia"/>
        </w:rPr>
        <w:t>层，后端只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由于</w:t>
      </w:r>
      <w:r w:rsidR="006473A2">
        <w:rPr>
          <w:rFonts w:hint="eastAsia"/>
        </w:rPr>
        <w:t>Node</w:t>
      </w:r>
      <w:r w:rsidR="006473A2">
        <w:t>.js</w:t>
      </w:r>
      <w:r w:rsidR="006473A2">
        <w:rPr>
          <w:rFonts w:hint="eastAsia"/>
        </w:rPr>
        <w:t>中间层的加入，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977786">
        <w:rPr>
          <w:vertAlign w:val="superscript"/>
        </w:rPr>
        <w:t>41</w:t>
      </w:r>
      <w:r w:rsidR="003237FD" w:rsidRPr="003237FD">
        <w:rPr>
          <w:vertAlign w:val="superscript"/>
        </w:rPr>
        <w:fldChar w:fldCharType="end"/>
      </w:r>
      <w:r w:rsidR="003237FD" w:rsidRPr="003237FD">
        <w:rPr>
          <w:vertAlign w:val="superscript"/>
        </w:rPr>
        <w:t>]</w:t>
      </w:r>
      <w:r w:rsidR="006473A2">
        <w:rPr>
          <w:rFonts w:hint="eastAsia"/>
        </w:rPr>
        <w:t>。前后端分离</w:t>
      </w:r>
      <w:r w:rsidR="00622E82">
        <w:rPr>
          <w:rFonts w:hint="eastAsia"/>
        </w:rPr>
        <w:t>不仅将开发人员的职责明确区分开来，还大大提升了适配性，如果</w:t>
      </w:r>
      <w:r w:rsidR="00622E82">
        <w:rPr>
          <w:rFonts w:hint="eastAsia"/>
        </w:rPr>
        <w:t>Controller</w:t>
      </w:r>
      <w:r w:rsidR="00622E82">
        <w:rPr>
          <w:rFonts w:hint="eastAsia"/>
        </w:rPr>
        <w:t>层掌握在后端手里，那么多端适配的时候，后端就要维护不同环境下的页面，导致模板无法重用，而且大多数时候后端的业务逻辑是一样的，如果前后端无法分离，就多出了很多无意义的工作量</w:t>
      </w:r>
      <w:r w:rsidR="002876A7">
        <w:rPr>
          <w:rFonts w:hint="eastAsia"/>
        </w:rPr>
        <w:t>。</w:t>
      </w:r>
    </w:p>
    <w:p w14:paraId="4B85782B" w14:textId="42F70522"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977786">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977786">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后，网页应用又可以开拓出更多可能性，例如</w:t>
      </w:r>
      <w:r w:rsidR="001F33B0">
        <w:rPr>
          <w:rFonts w:hint="eastAsia"/>
        </w:rPr>
        <w:t>3D</w:t>
      </w:r>
      <w:r w:rsidR="001F33B0">
        <w:rPr>
          <w:rFonts w:hint="eastAsia"/>
        </w:rPr>
        <w:t>页游，虚拟现实等。</w:t>
      </w:r>
    </w:p>
    <w:p w14:paraId="09105C75" w14:textId="2B1E3D5E" w:rsidR="00EA2697" w:rsidRPr="00487F8D" w:rsidRDefault="00EA2697" w:rsidP="00FC5633">
      <w:pPr>
        <w:tabs>
          <w:tab w:val="left" w:pos="284"/>
          <w:tab w:val="left" w:pos="709"/>
        </w:tabs>
        <w:ind w:firstLine="480"/>
      </w:pPr>
      <w:r>
        <w:rPr>
          <w:rFonts w:hint="eastAsia"/>
        </w:rPr>
        <w:lastRenderedPageBreak/>
        <w:t>Web</w:t>
      </w:r>
      <w:r>
        <w:rPr>
          <w:rFonts w:hint="eastAsia"/>
        </w:rPr>
        <w:t>技术经过这二三十年来的发展，已经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各式各样的应用都在朝着</w:t>
      </w:r>
      <w:r w:rsidR="0017130C">
        <w:rPr>
          <w:rFonts w:hint="eastAsia"/>
        </w:rPr>
        <w:t>Web</w:t>
      </w:r>
      <w:r w:rsidR="0017130C">
        <w:rPr>
          <w:rFonts w:hint="eastAsia"/>
        </w:rPr>
        <w:t>化的方向发展，因为这不仅仅是将应用迁移到</w:t>
      </w:r>
      <w:r w:rsidR="0017130C">
        <w:rPr>
          <w:rFonts w:hint="eastAsia"/>
        </w:rPr>
        <w:t>Web</w:t>
      </w:r>
      <w:r w:rsidR="0017130C">
        <w:rPr>
          <w:rFonts w:hint="eastAsia"/>
        </w:rPr>
        <w:t>端，而是思维开始向云计算、云服务、平台化等潮流转变。当底层硬件性能的壁垒不断被打通，</w:t>
      </w:r>
      <w:r w:rsidR="0017130C">
        <w:rPr>
          <w:rFonts w:hint="eastAsia"/>
        </w:rPr>
        <w:t>Web</w:t>
      </w:r>
      <w:r w:rsidR="0017130C">
        <w:rPr>
          <w:rFonts w:hint="eastAsia"/>
        </w:rPr>
        <w:t>几乎是未来</w:t>
      </w:r>
      <w:r w:rsidR="007E09E3">
        <w:rPr>
          <w:rFonts w:hint="eastAsia"/>
        </w:rPr>
        <w:t>应用载体的首要选择。</w:t>
      </w:r>
    </w:p>
    <w:p w14:paraId="0E2690A2" w14:textId="04982C9D" w:rsidR="008A2E83" w:rsidRDefault="00E166FC" w:rsidP="00FC5633">
      <w:pPr>
        <w:pStyle w:val="2"/>
        <w:tabs>
          <w:tab w:val="left" w:pos="284"/>
          <w:tab w:val="left" w:pos="709"/>
        </w:tabs>
      </w:pPr>
      <w:bookmarkStart w:id="109" w:name="_Toc46962955"/>
      <w:bookmarkStart w:id="110" w:name="_Toc68614888"/>
      <w:bookmarkEnd w:id="98"/>
      <w:bookmarkEnd w:id="99"/>
      <w:bookmarkEnd w:id="100"/>
      <w:bookmarkEnd w:id="101"/>
      <w:bookmarkEnd w:id="102"/>
      <w:r>
        <w:t>本文</w:t>
      </w:r>
      <w:r w:rsidR="00B7677B">
        <w:rPr>
          <w:rFonts w:hint="eastAsia"/>
        </w:rPr>
        <w:t>研究内容及安排</w:t>
      </w:r>
      <w:bookmarkEnd w:id="109"/>
      <w:bookmarkEnd w:id="110"/>
    </w:p>
    <w:p w14:paraId="2F230F7C" w14:textId="5526D9B7" w:rsidR="008A2E83" w:rsidRDefault="0037444C" w:rsidP="00FC5633">
      <w:pPr>
        <w:pStyle w:val="3"/>
        <w:tabs>
          <w:tab w:val="left" w:pos="284"/>
          <w:tab w:val="left" w:pos="709"/>
        </w:tabs>
      </w:pPr>
      <w:r>
        <w:rPr>
          <w:rFonts w:hint="eastAsia"/>
        </w:rPr>
        <w:t>本论文的研究内容</w:t>
      </w:r>
    </w:p>
    <w:p w14:paraId="4E7B14F3" w14:textId="0E4AF649" w:rsidR="00245BD1" w:rsidRDefault="00497EF1" w:rsidP="00497EF1">
      <w:pPr>
        <w:tabs>
          <w:tab w:val="left" w:pos="284"/>
          <w:tab w:val="left" w:pos="465"/>
        </w:tabs>
        <w:rPr>
          <w:noProof/>
        </w:rPr>
      </w:pPr>
      <w:r>
        <w:tab/>
      </w:r>
      <w:r>
        <w:tab/>
      </w:r>
      <w:r w:rsidR="001E3998">
        <w:rPr>
          <w:rFonts w:hint="eastAsia"/>
        </w:rPr>
        <w:t>随着</w:t>
      </w:r>
      <w:r w:rsidR="001E3998">
        <w:rPr>
          <w:rFonts w:hint="eastAsia"/>
        </w:rPr>
        <w:t>Web</w:t>
      </w:r>
      <w:r w:rsidR="001E3998">
        <w:rPr>
          <w:rFonts w:hint="eastAsia"/>
        </w:rPr>
        <w:t>进入</w:t>
      </w:r>
      <w:r w:rsidR="001E3998">
        <w:rPr>
          <w:rFonts w:hint="eastAsia"/>
        </w:rPr>
        <w:t>3</w:t>
      </w:r>
      <w:r w:rsidR="001E3998">
        <w:t>.0</w:t>
      </w:r>
      <w:r w:rsidR="0048767F">
        <w:rPr>
          <w:rFonts w:hint="eastAsia"/>
        </w:rPr>
        <w:t>时代</w:t>
      </w:r>
      <w:r w:rsidR="001E3998">
        <w:rPr>
          <w:rFonts w:hint="eastAsia"/>
        </w:rPr>
        <w:t>，</w:t>
      </w:r>
      <w:r w:rsidR="001E3998">
        <w:rPr>
          <w:rFonts w:hint="eastAsia"/>
        </w:rPr>
        <w:t>Web</w:t>
      </w:r>
      <w:r w:rsidR="001E3998">
        <w:rPr>
          <w:rFonts w:hint="eastAsia"/>
        </w:rPr>
        <w:t>端实时通信、大数据流</w:t>
      </w:r>
      <w:r w:rsidR="00A84952">
        <w:rPr>
          <w:rFonts w:hint="eastAsia"/>
        </w:rPr>
        <w:t>传输以及</w:t>
      </w:r>
      <w:r w:rsidR="001E3998">
        <w:rPr>
          <w:rFonts w:hint="eastAsia"/>
        </w:rPr>
        <w:t>WebGL</w:t>
      </w:r>
      <w:r w:rsidR="001E3998">
        <w:rPr>
          <w:rFonts w:hint="eastAsia"/>
        </w:rPr>
        <w:t>技术</w:t>
      </w:r>
      <w:r w:rsidR="00A84952">
        <w:rPr>
          <w:rFonts w:hint="eastAsia"/>
        </w:rPr>
        <w:t>的</w:t>
      </w:r>
      <w:r w:rsidR="00117862">
        <w:rPr>
          <w:rFonts w:hint="eastAsia"/>
        </w:rPr>
        <w:t>日趋成熟，</w:t>
      </w:r>
      <w:r w:rsidR="001E3998">
        <w:rPr>
          <w:rFonts w:hint="eastAsia"/>
        </w:rPr>
        <w:t>可以看到</w:t>
      </w:r>
      <w:r w:rsidR="00A84952">
        <w:rPr>
          <w:rFonts w:hint="eastAsia"/>
        </w:rPr>
        <w:t>Web</w:t>
      </w:r>
      <w:r w:rsidR="00A84952">
        <w:t xml:space="preserve"> </w:t>
      </w:r>
      <w:r w:rsidR="00A84952">
        <w:rPr>
          <w:rFonts w:hint="eastAsia"/>
        </w:rPr>
        <w:t>App</w:t>
      </w:r>
      <w:r w:rsidR="00A84952">
        <w:rPr>
          <w:rFonts w:hint="eastAsia"/>
        </w:rPr>
        <w:t>正以势不可挡的趋势发展，快速占领各个行业，很多基于客户端的程序都在逐渐向</w:t>
      </w:r>
      <w:r w:rsidR="00A84952">
        <w:rPr>
          <w:rFonts w:hint="eastAsia"/>
        </w:rPr>
        <w:t>Web</w:t>
      </w:r>
      <w:r w:rsidR="00BB7E82">
        <w:rPr>
          <w:rFonts w:hint="eastAsia"/>
        </w:rPr>
        <w:t>端扩展</w:t>
      </w:r>
      <w:r w:rsidR="00A84952">
        <w:rPr>
          <w:rFonts w:hint="eastAsia"/>
        </w:rPr>
        <w:t>。比如：</w:t>
      </w:r>
      <w:r w:rsidR="00A84952" w:rsidRPr="00A84952">
        <w:t>Web</w:t>
      </w:r>
      <w:r w:rsidR="00A84952">
        <w:t xml:space="preserve"> </w:t>
      </w:r>
      <w:r w:rsidR="00A84952" w:rsidRPr="00A84952">
        <w:t>Photoshop</w:t>
      </w:r>
      <w:r w:rsidR="00A84952">
        <w:rPr>
          <w:rFonts w:hint="eastAsia"/>
        </w:rPr>
        <w:t>，</w:t>
      </w:r>
      <w:r w:rsidR="00BB7E82">
        <w:rPr>
          <w:rFonts w:hint="eastAsia"/>
        </w:rPr>
        <w:t>AutoCAD</w:t>
      </w:r>
      <w:r w:rsidR="00BB7E82">
        <w:t xml:space="preserve"> </w:t>
      </w:r>
      <w:r w:rsidR="00BB7E82">
        <w:rPr>
          <w:rFonts w:hint="eastAsia"/>
        </w:rPr>
        <w:t>Web</w:t>
      </w:r>
      <w:r w:rsidR="00BB7E82">
        <w:t xml:space="preserve"> </w:t>
      </w:r>
      <w:r w:rsidR="00BB7E82">
        <w:rPr>
          <w:rFonts w:hint="eastAsia"/>
        </w:rPr>
        <w:t>App</w:t>
      </w:r>
      <w:r w:rsidR="00A84952">
        <w:rPr>
          <w:rFonts w:hint="eastAsia"/>
        </w:rPr>
        <w:t>、</w:t>
      </w:r>
      <w:r w:rsidR="00A84952">
        <w:rPr>
          <w:rFonts w:hint="eastAsia"/>
        </w:rPr>
        <w:t>Tim</w:t>
      </w:r>
      <w:r w:rsidR="00A84952">
        <w:rPr>
          <w:rFonts w:hint="eastAsia"/>
        </w:rPr>
        <w:t>在线文档等产品</w:t>
      </w:r>
      <w:r w:rsidR="00D5056E">
        <w:rPr>
          <w:rFonts w:hint="eastAsia"/>
        </w:rPr>
        <w:t>。</w:t>
      </w:r>
      <w:proofErr w:type="gramStart"/>
      <w:r w:rsidR="00BB7E82">
        <w:rPr>
          <w:rFonts w:hint="eastAsia"/>
        </w:rPr>
        <w:t>增材制造</w:t>
      </w:r>
      <w:proofErr w:type="gramEnd"/>
      <w:r w:rsidR="00BB7E82">
        <w:rPr>
          <w:rFonts w:hint="eastAsia"/>
        </w:rPr>
        <w:t>预处理过程中所用到的软件都是离线的客户端程序，每个流程的数据信息都是独立使用，没有</w:t>
      </w:r>
      <w:r w:rsidR="00BB7E82">
        <w:rPr>
          <w:rFonts w:hint="eastAsia"/>
          <w:noProof/>
        </w:rPr>
        <w:t>统一的数据存储，对于每一次的处理记录都无法做到数据追踪，</w:t>
      </w:r>
      <w:r w:rsidR="0071759F">
        <w:rPr>
          <w:rFonts w:hint="eastAsia"/>
          <w:noProof/>
        </w:rPr>
        <w:t>并且增材制造预处理过程中的算法也会不断优化更新，而客户端程序的更新要面临多端适配的</w:t>
      </w:r>
      <w:r w:rsidR="00125B2B">
        <w:rPr>
          <w:rFonts w:hint="eastAsia"/>
          <w:noProof/>
        </w:rPr>
        <w:t>问题，并且具有版权的算法在客户端程序里也会面临着被破解的风险，</w:t>
      </w:r>
      <w:r w:rsidR="007806A2">
        <w:rPr>
          <w:rFonts w:hint="eastAsia"/>
          <w:noProof/>
        </w:rPr>
        <w:t>所以</w:t>
      </w:r>
      <w:r w:rsidR="0071759F">
        <w:rPr>
          <w:rFonts w:hint="eastAsia"/>
          <w:noProof/>
        </w:rPr>
        <w:t>Web</w:t>
      </w:r>
      <w:r w:rsidR="0071759F">
        <w:rPr>
          <w:rFonts w:hint="eastAsia"/>
          <w:noProof/>
        </w:rPr>
        <w:t>化的好处</w:t>
      </w:r>
      <w:r w:rsidR="0062046D">
        <w:rPr>
          <w:rFonts w:hint="eastAsia"/>
          <w:noProof/>
        </w:rPr>
        <w:t>不仅</w:t>
      </w:r>
      <w:r w:rsidR="0071759F">
        <w:rPr>
          <w:rFonts w:hint="eastAsia"/>
          <w:noProof/>
        </w:rPr>
        <w:t>是无感知更新，即开即用</w:t>
      </w:r>
      <w:r w:rsidR="0062046D">
        <w:rPr>
          <w:rFonts w:hint="eastAsia"/>
          <w:noProof/>
        </w:rPr>
        <w:t>等优点</w:t>
      </w:r>
      <w:r w:rsidR="0071759F">
        <w:rPr>
          <w:rFonts w:hint="eastAsia"/>
          <w:noProof/>
        </w:rPr>
        <w:t>，还能将计算云服务化，数据云存储共享化，这是未来互联网应用发展的</w:t>
      </w:r>
      <w:r w:rsidR="00817943">
        <w:rPr>
          <w:rFonts w:hint="eastAsia"/>
          <w:noProof/>
        </w:rPr>
        <w:t>必然</w:t>
      </w:r>
      <w:r w:rsidR="0071759F">
        <w:rPr>
          <w:rFonts w:hint="eastAsia"/>
          <w:noProof/>
        </w:rPr>
        <w:t>趋势。在</w:t>
      </w:r>
      <w:r w:rsidR="00EB70C4">
        <w:rPr>
          <w:rFonts w:hint="eastAsia"/>
          <w:noProof/>
        </w:rPr>
        <w:t>五六年前</w:t>
      </w:r>
      <w:r w:rsidR="00EB70C4">
        <w:rPr>
          <w:rFonts w:hint="eastAsia"/>
          <w:noProof/>
        </w:rPr>
        <w:t>Web</w:t>
      </w:r>
      <w:r w:rsidR="00EB70C4">
        <w:rPr>
          <w:rFonts w:hint="eastAsia"/>
          <w:noProof/>
        </w:rPr>
        <w:t>应用程序</w:t>
      </w:r>
      <w:r w:rsidR="00A15C1B">
        <w:rPr>
          <w:rFonts w:hint="eastAsia"/>
          <w:noProof/>
        </w:rPr>
        <w:t>的</w:t>
      </w:r>
      <w:r w:rsidR="00EB70C4">
        <w:rPr>
          <w:rFonts w:hint="eastAsia"/>
          <w:noProof/>
        </w:rPr>
        <w:t>执行效率确实无法超过</w:t>
      </w:r>
      <w:r w:rsidR="0071759F">
        <w:rPr>
          <w:rFonts w:hint="eastAsia"/>
          <w:noProof/>
        </w:rPr>
        <w:t>客户端，但是</w:t>
      </w:r>
      <w:r w:rsidR="00EB70C4">
        <w:rPr>
          <w:rFonts w:hint="eastAsia"/>
          <w:noProof/>
        </w:rPr>
        <w:t>随着</w:t>
      </w:r>
      <w:r w:rsidR="0071759F">
        <w:rPr>
          <w:rFonts w:hint="eastAsia"/>
          <w:noProof/>
        </w:rPr>
        <w:t>技术的</w:t>
      </w:r>
      <w:r w:rsidR="00EB70C4">
        <w:rPr>
          <w:rFonts w:hint="eastAsia"/>
          <w:noProof/>
        </w:rPr>
        <w:t>不断</w:t>
      </w:r>
      <w:r w:rsidR="0071759F">
        <w:rPr>
          <w:rFonts w:hint="eastAsia"/>
          <w:noProof/>
        </w:rPr>
        <w:t>发展，</w:t>
      </w:r>
      <w:r w:rsidR="00EB70C4">
        <w:rPr>
          <w:rFonts w:hint="eastAsia"/>
          <w:noProof/>
        </w:rPr>
        <w:t>曾经的技术瓶颈被一个个打破，浏览器厂商与行业标准在不断进步趋同，因此基于</w:t>
      </w:r>
      <w:r w:rsidR="00EB70C4">
        <w:rPr>
          <w:rFonts w:hint="eastAsia"/>
          <w:noProof/>
        </w:rPr>
        <w:t>Web</w:t>
      </w:r>
      <w:r w:rsidR="00EB70C4">
        <w:rPr>
          <w:rFonts w:hint="eastAsia"/>
          <w:noProof/>
        </w:rPr>
        <w:t>的增材制造预处理</w:t>
      </w:r>
      <w:r w:rsidR="00785104">
        <w:rPr>
          <w:rFonts w:hint="eastAsia"/>
          <w:noProof/>
        </w:rPr>
        <w:t>平台的实现</w:t>
      </w:r>
      <w:r w:rsidR="00EB70C4">
        <w:rPr>
          <w:rFonts w:hint="eastAsia"/>
          <w:noProof/>
        </w:rPr>
        <w:t>将</w:t>
      </w:r>
      <w:r w:rsidR="007948FC">
        <w:rPr>
          <w:rFonts w:hint="eastAsia"/>
          <w:noProof/>
        </w:rPr>
        <w:t>具有</w:t>
      </w:r>
      <w:r w:rsidR="00EB70C4">
        <w:rPr>
          <w:rFonts w:hint="eastAsia"/>
          <w:noProof/>
        </w:rPr>
        <w:t>十分</w:t>
      </w:r>
      <w:r w:rsidR="007948FC">
        <w:rPr>
          <w:rFonts w:hint="eastAsia"/>
          <w:noProof/>
        </w:rPr>
        <w:t>重要的意义</w:t>
      </w:r>
      <w:r w:rsidR="00EB70C4">
        <w:rPr>
          <w:rFonts w:hint="eastAsia"/>
          <w:noProof/>
        </w:rPr>
        <w:t>。</w:t>
      </w:r>
    </w:p>
    <w:p w14:paraId="699F64D2" w14:textId="26790350" w:rsidR="002276A3" w:rsidRDefault="00602146" w:rsidP="00FC5633">
      <w:pPr>
        <w:tabs>
          <w:tab w:val="left" w:pos="284"/>
          <w:tab w:val="left" w:pos="709"/>
        </w:tabs>
        <w:ind w:firstLine="420"/>
        <w:rPr>
          <w:noProof/>
        </w:rPr>
      </w:pPr>
      <w:r>
        <w:rPr>
          <w:rFonts w:hint="eastAsia"/>
          <w:noProof/>
        </w:rPr>
        <w:t>基于以上原因，本课题对</w:t>
      </w:r>
      <w:r>
        <w:rPr>
          <w:rFonts w:hint="eastAsia"/>
          <w:noProof/>
        </w:rPr>
        <w:t>Web</w:t>
      </w:r>
      <w:r>
        <w:rPr>
          <w:rFonts w:hint="eastAsia"/>
          <w:noProof/>
        </w:rPr>
        <w:t>技术如何应用到增材制造预处理过程进行了研究，主要研究内容有以下几点：</w:t>
      </w:r>
    </w:p>
    <w:p w14:paraId="0B6FB99C" w14:textId="038C5E75"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proofErr w:type="gramStart"/>
      <w:r w:rsidR="00272453">
        <w:rPr>
          <w:rFonts w:hint="eastAsia"/>
        </w:rPr>
        <w:t>的增材制造</w:t>
      </w:r>
      <w:proofErr w:type="gramEnd"/>
      <w:r w:rsidR="00272453">
        <w:rPr>
          <w:rFonts w:hint="eastAsia"/>
        </w:rPr>
        <w:t>预处理平台</w:t>
      </w:r>
      <w:r>
        <w:rPr>
          <w:rFonts w:hint="eastAsia"/>
        </w:rPr>
        <w:t>，是一个旨在服务</w:t>
      </w:r>
      <w:r>
        <w:rPr>
          <w:rFonts w:hint="eastAsia"/>
        </w:rPr>
        <w:t>3D</w:t>
      </w:r>
      <w:r>
        <w:rPr>
          <w:rFonts w:hint="eastAsia"/>
        </w:rPr>
        <w:t>打印学习者并对用户产生的数据进行合理管理的平台，是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41E28FC2"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及发展现状进行了调研与系</w:t>
      </w:r>
      <w:r>
        <w:rPr>
          <w:rFonts w:hint="eastAsia"/>
        </w:rPr>
        <w:lastRenderedPageBreak/>
        <w:t>统性总结，</w:t>
      </w:r>
      <w:r w:rsidR="00A33744">
        <w:rPr>
          <w:rFonts w:hint="eastAsia"/>
        </w:rPr>
        <w:t>基于开放的底层</w:t>
      </w:r>
      <w:r w:rsidR="00A33744">
        <w:rPr>
          <w:rFonts w:hint="eastAsia"/>
        </w:rPr>
        <w:t>Api</w:t>
      </w:r>
      <w:r w:rsidR="00A33744">
        <w:rPr>
          <w:rFonts w:hint="eastAsia"/>
        </w:rPr>
        <w:t>对系统中模型的展示与交互操作进行二次封装</w:t>
      </w:r>
      <w:r>
        <w:rPr>
          <w:rFonts w:hint="eastAsia"/>
        </w:rPr>
        <w:t>，使得模型交互更加合理，提高用户体验。</w:t>
      </w:r>
    </w:p>
    <w:p w14:paraId="50D0C286" w14:textId="13B7923E" w:rsidR="00725FF1" w:rsidRDefault="00725FF1" w:rsidP="000C2FC6">
      <w:pPr>
        <w:pStyle w:val="afd"/>
        <w:numPr>
          <w:ilvl w:val="0"/>
          <w:numId w:val="4"/>
        </w:numPr>
        <w:tabs>
          <w:tab w:val="left" w:pos="284"/>
          <w:tab w:val="left" w:pos="851"/>
        </w:tabs>
        <w:ind w:left="0" w:firstLine="480"/>
      </w:pPr>
      <w:r>
        <w:rPr>
          <w:rFonts w:hint="eastAsia"/>
        </w:rPr>
        <w:t>针对当前应用给出了合理的技术选型，</w:t>
      </w:r>
      <w:r w:rsidR="00A33744">
        <w:rPr>
          <w:rFonts w:hint="eastAsia"/>
        </w:rPr>
        <w:t>并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了组合设计，</w:t>
      </w:r>
      <w:r>
        <w:rPr>
          <w:rFonts w:hint="eastAsia"/>
        </w:rPr>
        <w:t>对</w:t>
      </w:r>
      <w:r w:rsidR="00A33744">
        <w:rPr>
          <w:rFonts w:hint="eastAsia"/>
        </w:rPr>
        <w:t>于系统开发所涉及到的功能模块进行了二次封装，提升整个应用</w:t>
      </w:r>
      <w:r>
        <w:rPr>
          <w:rFonts w:hint="eastAsia"/>
        </w:rPr>
        <w:t>代码</w:t>
      </w:r>
      <w:r w:rsidR="00A33744">
        <w:rPr>
          <w:rFonts w:hint="eastAsia"/>
        </w:rPr>
        <w:t>的</w:t>
      </w:r>
      <w:r>
        <w:rPr>
          <w:rFonts w:hint="eastAsia"/>
        </w:rPr>
        <w:t>可阅读性。</w:t>
      </w:r>
    </w:p>
    <w:p w14:paraId="5C7DFEE1" w14:textId="141AADA2" w:rsidR="00726801" w:rsidRDefault="00726801" w:rsidP="000C2FC6">
      <w:pPr>
        <w:pStyle w:val="afd"/>
        <w:numPr>
          <w:ilvl w:val="0"/>
          <w:numId w:val="4"/>
        </w:numPr>
        <w:tabs>
          <w:tab w:val="left" w:pos="284"/>
          <w:tab w:val="left" w:pos="851"/>
        </w:tabs>
        <w:ind w:left="0" w:firstLine="480"/>
      </w:pPr>
      <w:proofErr w:type="gramStart"/>
      <w:r>
        <w:rPr>
          <w:rFonts w:hint="eastAsia"/>
        </w:rPr>
        <w:t>将增材制造</w:t>
      </w:r>
      <w:proofErr w:type="gramEnd"/>
      <w:r>
        <w:rPr>
          <w:rFonts w:hint="eastAsia"/>
        </w:rPr>
        <w:t>预处理过程中涉及到的几大算法进行研究分析，详细阐述了每个算法的流程，并且根据实际</w:t>
      </w:r>
      <w:r>
        <w:rPr>
          <w:rFonts w:hint="eastAsia"/>
        </w:rPr>
        <w:t>Web</w:t>
      </w:r>
      <w:r>
        <w:rPr>
          <w:rFonts w:hint="eastAsia"/>
        </w:rPr>
        <w:t>应用开发的数据结构，对算法进行了</w:t>
      </w:r>
      <w:r w:rsidR="001A368D">
        <w:rPr>
          <w:rFonts w:hint="eastAsia"/>
        </w:rPr>
        <w:t>优化</w:t>
      </w:r>
      <w:r>
        <w:rPr>
          <w:rFonts w:hint="eastAsia"/>
        </w:rPr>
        <w:t>调整，</w:t>
      </w:r>
      <w:r w:rsidR="001A368D">
        <w:rPr>
          <w:rFonts w:hint="eastAsia"/>
        </w:rPr>
        <w:t>并用实际模型对算法进行了测试。</w:t>
      </w:r>
    </w:p>
    <w:p w14:paraId="5E83DC3E" w14:textId="6E01A112" w:rsidR="001A368D" w:rsidRDefault="00423E7F" w:rsidP="000C2FC6">
      <w:pPr>
        <w:pStyle w:val="afd"/>
        <w:numPr>
          <w:ilvl w:val="0"/>
          <w:numId w:val="4"/>
        </w:numPr>
        <w:tabs>
          <w:tab w:val="left" w:pos="284"/>
          <w:tab w:val="left" w:pos="851"/>
        </w:tabs>
        <w:ind w:left="0" w:firstLine="480"/>
      </w:pPr>
      <w:r>
        <w:rPr>
          <w:rFonts w:hint="eastAsia"/>
        </w:rPr>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9A163D">
        <w:rPr>
          <w:rFonts w:hint="eastAsia"/>
        </w:rPr>
        <w:t>以及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2A0BA9BD"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DD79EC">
        <w:rPr>
          <w:rFonts w:hint="eastAsia"/>
        </w:rPr>
        <w:t>3D</w:t>
      </w:r>
      <w:r w:rsidR="00DD79EC">
        <w:rPr>
          <w:rFonts w:hint="eastAsia"/>
        </w:rPr>
        <w:t>打印技术</w:t>
      </w:r>
      <w:r w:rsidR="007757A6">
        <w:rPr>
          <w:rFonts w:hint="eastAsia"/>
        </w:rPr>
        <w:t>的</w:t>
      </w:r>
      <w:r w:rsidR="00DD79EC">
        <w:rPr>
          <w:rFonts w:hint="eastAsia"/>
        </w:rPr>
        <w:t>研究现状，</w:t>
      </w:r>
      <w:r w:rsidR="00DD79EC">
        <w:rPr>
          <w:rFonts w:hint="eastAsia"/>
        </w:rPr>
        <w:t>Web</w:t>
      </w:r>
      <w:r w:rsidR="00DD79EC">
        <w:rPr>
          <w:rFonts w:hint="eastAsia"/>
        </w:rPr>
        <w:t>技术的研究现状</w:t>
      </w:r>
      <w:r w:rsidR="00F406DE">
        <w:rPr>
          <w:rFonts w:hint="eastAsia"/>
        </w:rPr>
        <w:t>。</w:t>
      </w:r>
    </w:p>
    <w:p w14:paraId="64762DCF" w14:textId="5058921C"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关键技术及原理</w:t>
      </w:r>
      <w:r w:rsidR="00F406DE">
        <w:rPr>
          <w:rFonts w:hint="eastAsia"/>
        </w:rPr>
        <w:t>，</w:t>
      </w:r>
      <w:r w:rsidR="00532AED">
        <w:rPr>
          <w:rFonts w:hint="eastAsia"/>
        </w:rPr>
        <w:t>首先</w:t>
      </w:r>
      <w:r w:rsidR="00F330DE">
        <w:rPr>
          <w:rFonts w:hint="eastAsia"/>
        </w:rPr>
        <w:t>对系统</w:t>
      </w:r>
      <w:r w:rsidR="008940CA">
        <w:rPr>
          <w:rFonts w:hint="eastAsia"/>
        </w:rPr>
        <w:t>进行整体概述</w:t>
      </w:r>
      <w:r w:rsidR="00F330DE">
        <w:rPr>
          <w:rFonts w:hint="eastAsia"/>
        </w:rPr>
        <w:t>，</w:t>
      </w:r>
      <w:r w:rsidR="00532AED">
        <w:rPr>
          <w:rFonts w:hint="eastAsia"/>
        </w:rPr>
        <w:t>然后</w:t>
      </w:r>
      <w:r w:rsidR="00223A2D">
        <w:rPr>
          <w:rFonts w:hint="eastAsia"/>
        </w:rPr>
        <w:t>介绍</w:t>
      </w:r>
      <w:r w:rsidR="00F04B3B">
        <w:rPr>
          <w:rFonts w:hint="eastAsia"/>
        </w:rPr>
        <w:t>实现</w:t>
      </w:r>
      <w:r w:rsidR="008940CA">
        <w:rPr>
          <w:rFonts w:hint="eastAsia"/>
        </w:rPr>
        <w:t>系统涉及到的关键技术，</w:t>
      </w:r>
      <w:r w:rsidR="00223A2D">
        <w:rPr>
          <w:rFonts w:hint="eastAsia"/>
        </w:rPr>
        <w:t>主要</w:t>
      </w:r>
      <w:proofErr w:type="gramStart"/>
      <w:r w:rsidR="00223A2D">
        <w:rPr>
          <w:rFonts w:hint="eastAsia"/>
        </w:rPr>
        <w:t>由</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两部分</w:t>
      </w:r>
      <w:r w:rsidR="00223A2D">
        <w:rPr>
          <w:rFonts w:hint="eastAsia"/>
        </w:rPr>
        <w:t>组成</w:t>
      </w:r>
      <w:r w:rsidR="00C4037B">
        <w:rPr>
          <w:rFonts w:hint="eastAsia"/>
        </w:rPr>
        <w:t>。</w:t>
      </w:r>
    </w:p>
    <w:p w14:paraId="79773640" w14:textId="791E8492"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并结合实际做出</w:t>
      </w:r>
      <w:r w:rsidR="008D2335">
        <w:rPr>
          <w:rFonts w:hint="eastAsia"/>
        </w:rPr>
        <w:t>需求分析</w:t>
      </w:r>
      <w:r w:rsidR="00903F60">
        <w:rPr>
          <w:rFonts w:hint="eastAsia"/>
        </w:rPr>
        <w:t>，</w:t>
      </w:r>
      <w:r w:rsidR="00517902">
        <w:rPr>
          <w:rFonts w:hint="eastAsia"/>
        </w:rPr>
        <w:t>再</w:t>
      </w:r>
      <w:r w:rsidR="00BC2A85">
        <w:rPr>
          <w:rFonts w:hint="eastAsia"/>
        </w:rPr>
        <w:t>根据</w:t>
      </w:r>
      <w:r w:rsidR="00903F60">
        <w:rPr>
          <w:rFonts w:hint="eastAsia"/>
        </w:rPr>
        <w:t>需求</w:t>
      </w:r>
      <w:r w:rsidR="002F1BC5">
        <w:rPr>
          <w:rFonts w:hint="eastAsia"/>
        </w:rPr>
        <w:t>来</w:t>
      </w:r>
      <w:r w:rsidR="009154EF">
        <w:rPr>
          <w:rFonts w:hint="eastAsia"/>
        </w:rPr>
        <w:t>设计系统架构</w:t>
      </w:r>
      <w:r w:rsidR="00517902">
        <w:rPr>
          <w:rFonts w:hint="eastAsia"/>
        </w:rPr>
        <w:t>，然后</w:t>
      </w:r>
      <w:r w:rsidR="00D27FF7">
        <w:rPr>
          <w:rFonts w:hint="eastAsia"/>
        </w:rPr>
        <w:t>对系统用户进行</w:t>
      </w:r>
      <w:r w:rsidR="009154EF">
        <w:rPr>
          <w:rFonts w:hint="eastAsia"/>
        </w:rPr>
        <w:t>用例分析</w:t>
      </w:r>
      <w:r w:rsidR="002F1BC5">
        <w:rPr>
          <w:rFonts w:hint="eastAsia"/>
        </w:rPr>
        <w:t>，</w:t>
      </w:r>
      <w:r w:rsidR="009154EF">
        <w:rPr>
          <w:rFonts w:hint="eastAsia"/>
        </w:rPr>
        <w:t>最后</w:t>
      </w:r>
      <w:r w:rsidR="004D348B">
        <w:rPr>
          <w:rFonts w:hint="eastAsia"/>
        </w:rPr>
        <w:t>对</w:t>
      </w:r>
      <w:r w:rsidR="009154EF">
        <w:rPr>
          <w:rFonts w:hint="eastAsia"/>
        </w:rPr>
        <w:t>系统的</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202B8880"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D2240F">
        <w:rPr>
          <w:rFonts w:hint="eastAsia"/>
        </w:rPr>
        <w:t>从开发环境搭建、前端实现、模型交互实现、</w:t>
      </w:r>
      <w:proofErr w:type="gramStart"/>
      <w:r w:rsidR="00D2240F">
        <w:rPr>
          <w:rFonts w:hint="eastAsia"/>
        </w:rPr>
        <w:t>增材制</w:t>
      </w:r>
      <w:proofErr w:type="gramEnd"/>
      <w:r w:rsidR="00D2240F">
        <w:rPr>
          <w:rFonts w:hint="eastAsia"/>
        </w:rPr>
        <w:t>造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几个</w:t>
      </w:r>
      <w:r w:rsidR="00A07580">
        <w:rPr>
          <w:rFonts w:hint="eastAsia"/>
        </w:rPr>
        <w:t>部分</w:t>
      </w:r>
      <w:r w:rsidR="009F3DB1">
        <w:rPr>
          <w:rFonts w:hint="eastAsia"/>
        </w:rPr>
        <w:t>出发</w:t>
      </w:r>
      <w:r w:rsidR="00D2240F">
        <w:rPr>
          <w:rFonts w:hint="eastAsia"/>
        </w:rPr>
        <w:t>对每个模块的具体</w:t>
      </w:r>
      <w:r w:rsidR="00B24A86">
        <w:rPr>
          <w:rFonts w:hint="eastAsia"/>
        </w:rPr>
        <w:t>实施</w:t>
      </w:r>
      <w:r w:rsidR="00D2240F">
        <w:rPr>
          <w:rFonts w:hint="eastAsia"/>
        </w:rPr>
        <w:t>细节进行了阐述，</w:t>
      </w:r>
      <w:r w:rsidR="00057D6A">
        <w:rPr>
          <w:rFonts w:hint="eastAsia"/>
        </w:rPr>
        <w:t>然后</w:t>
      </w:r>
      <w:r w:rsidR="00D2240F">
        <w:rPr>
          <w:rFonts w:hint="eastAsia"/>
        </w:rPr>
        <w:t>展示了</w:t>
      </w:r>
      <w:r w:rsidR="009F3DB1">
        <w:rPr>
          <w:rFonts w:hint="eastAsia"/>
        </w:rPr>
        <w:t>相应实现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1"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2" w:name="_Toc68614889"/>
      <w:bookmarkEnd w:id="111"/>
      <w:proofErr w:type="gramStart"/>
      <w:r>
        <w:rPr>
          <w:rFonts w:hint="eastAsia"/>
        </w:rPr>
        <w:t>增材制造</w:t>
      </w:r>
      <w:proofErr w:type="gramEnd"/>
      <w:r>
        <w:rPr>
          <w:rFonts w:hint="eastAsia"/>
        </w:rPr>
        <w:t>预处理</w:t>
      </w:r>
      <w:r>
        <w:rPr>
          <w:rFonts w:hint="eastAsia"/>
        </w:rPr>
        <w:t>Web</w:t>
      </w:r>
      <w:r>
        <w:rPr>
          <w:rFonts w:hint="eastAsia"/>
        </w:rPr>
        <w:t>平台的关键技术及原理</w:t>
      </w:r>
      <w:bookmarkEnd w:id="112"/>
    </w:p>
    <w:p w14:paraId="3D9669F6" w14:textId="77777777" w:rsidR="005919B9" w:rsidRDefault="00633082" w:rsidP="00FC5633">
      <w:pPr>
        <w:pStyle w:val="2"/>
        <w:tabs>
          <w:tab w:val="left" w:pos="284"/>
          <w:tab w:val="left" w:pos="709"/>
        </w:tabs>
      </w:pPr>
      <w:bookmarkStart w:id="113" w:name="_Toc68614890"/>
      <w:proofErr w:type="gramStart"/>
      <w:r>
        <w:rPr>
          <w:rFonts w:hint="eastAsia"/>
        </w:rPr>
        <w:t>增材制造</w:t>
      </w:r>
      <w:proofErr w:type="gramEnd"/>
      <w:r>
        <w:rPr>
          <w:rFonts w:hint="eastAsia"/>
        </w:rPr>
        <w:t>预处理相关算法</w:t>
      </w:r>
      <w:bookmarkEnd w:id="113"/>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4B74784E"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基本思想是利用离散的微小三角面片来组成各种三维模型的曲面。</w:t>
      </w:r>
      <w:r>
        <w:rPr>
          <w:rFonts w:hint="eastAsia"/>
        </w:rPr>
        <w:t>STL</w:t>
      </w:r>
      <w:r>
        <w:rPr>
          <w:rFonts w:hint="eastAsia"/>
        </w:rPr>
        <w:t>文件格式简单，容易输出，因此许多计算机辅助设计软件都可以输出</w:t>
      </w:r>
      <w:r>
        <w:rPr>
          <w:rFonts w:hint="eastAsia"/>
        </w:rPr>
        <w:t>STL</w:t>
      </w:r>
      <w:r>
        <w:rPr>
          <w:rFonts w:hint="eastAsia"/>
        </w:rPr>
        <w:t>格式文件</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977786">
        <w:rPr>
          <w:vertAlign w:val="superscript"/>
        </w:rPr>
        <w:t>44</w:t>
      </w:r>
      <w:r w:rsidR="00A664C0" w:rsidRPr="00A664C0">
        <w:rPr>
          <w:vertAlign w:val="superscript"/>
        </w:rPr>
        <w:fldChar w:fldCharType="end"/>
      </w:r>
      <w:r w:rsidR="00A664C0" w:rsidRPr="00A664C0">
        <w:rPr>
          <w:vertAlign w:val="superscript"/>
        </w:rPr>
        <w:t>]</w:t>
      </w:r>
      <w:r>
        <w:rPr>
          <w:rFonts w:hint="eastAsia"/>
        </w:rPr>
        <w:t>。</w:t>
      </w:r>
      <w:r>
        <w:rPr>
          <w:rFonts w:hint="eastAsia"/>
        </w:rPr>
        <w:t>STL</w:t>
      </w:r>
      <w:r>
        <w:rPr>
          <w:rFonts w:hint="eastAsia"/>
        </w:rPr>
        <w:t>格式文件被广泛应用</w:t>
      </w:r>
      <w:r w:rsidR="00BB7465">
        <w:rPr>
          <w:rFonts w:hint="eastAsia"/>
        </w:rPr>
        <w:t>于</w:t>
      </w:r>
      <w:r>
        <w:rPr>
          <w:rFonts w:hint="eastAsia"/>
        </w:rPr>
        <w:t>快速成型、</w:t>
      </w:r>
      <w:r>
        <w:rPr>
          <w:rFonts w:hint="eastAsia"/>
        </w:rPr>
        <w:t>3D</w:t>
      </w:r>
      <w:r>
        <w:rPr>
          <w:rFonts w:hint="eastAsia"/>
        </w:rPr>
        <w:t>打印和电脑辅助制造</w:t>
      </w:r>
      <w:r w:rsidR="006A4893">
        <w:rPr>
          <w:rFonts w:hint="eastAsia"/>
        </w:rPr>
        <w:t>等领域。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977786" w:rsidRPr="00977786">
        <w:t>图</w:t>
      </w:r>
      <w:r w:rsidR="00977786" w:rsidRPr="00977786">
        <w:t xml:space="preserve"> </w:t>
      </w:r>
      <w:r w:rsidR="00977786" w:rsidRPr="00977786">
        <w:rPr>
          <w:noProof/>
        </w:rPr>
        <w:t>2</w:t>
      </w:r>
      <w:r w:rsidR="00977786" w:rsidRPr="00977786">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04774" cy="1135982"/>
                    </a:xfrm>
                    <a:prstGeom prst="rect">
                      <a:avLst/>
                    </a:prstGeom>
                  </pic:spPr>
                </pic:pic>
              </a:graphicData>
            </a:graphic>
          </wp:inline>
        </w:drawing>
      </w:r>
    </w:p>
    <w:p w14:paraId="2024B3B9" w14:textId="46C55D69"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4"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lastRenderedPageBreak/>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5667BAD1"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本文以</w:t>
      </w:r>
      <w:r>
        <w:rPr>
          <w:rFonts w:hint="eastAsia"/>
        </w:rPr>
        <w:t>STL</w:t>
      </w:r>
      <w:r>
        <w:rPr>
          <w:rFonts w:hint="eastAsia"/>
        </w:rPr>
        <w:t>文件作为</w:t>
      </w:r>
      <w:r>
        <w:rPr>
          <w:rFonts w:hint="eastAsia"/>
        </w:rPr>
        <w:t>3D</w:t>
      </w:r>
      <w:r>
        <w:rPr>
          <w:rFonts w:hint="eastAsia"/>
        </w:rPr>
        <w:t>打印预处理平台的标准模型文件，并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和显示。</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2</w:t>
      </w:r>
      <w:r w:rsidR="00977786" w:rsidRPr="00977786">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745D619E">
            <wp:extent cx="2472538" cy="2207861"/>
            <wp:effectExtent l="0" t="0" r="444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48246" cy="2275464"/>
                    </a:xfrm>
                    <a:prstGeom prst="rect">
                      <a:avLst/>
                    </a:prstGeom>
                  </pic:spPr>
                </pic:pic>
              </a:graphicData>
            </a:graphic>
          </wp:inline>
        </w:drawing>
      </w:r>
    </w:p>
    <w:p w14:paraId="5FBDEDBF" w14:textId="5B6CA823"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5"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65EA5549" w:rsidR="002B4649" w:rsidRDefault="002B4649" w:rsidP="00FC5633">
      <w:pPr>
        <w:tabs>
          <w:tab w:val="left" w:pos="284"/>
          <w:tab w:val="left" w:pos="709"/>
        </w:tabs>
        <w:ind w:firstLine="567"/>
      </w:pPr>
      <w:r>
        <w:rPr>
          <w:rFonts w:hint="eastAsia"/>
        </w:rPr>
        <w:t>在上文叙述的</w:t>
      </w:r>
      <w:r>
        <w:rPr>
          <w:rFonts w:hint="eastAsia"/>
        </w:rPr>
        <w:t>STL</w:t>
      </w:r>
      <w:r>
        <w:rPr>
          <w:rFonts w:hint="eastAsia"/>
        </w:rPr>
        <w:t>模型文件结构中，每个面片结构都包含</w:t>
      </w:r>
      <w:r w:rsidR="000F48DD">
        <w:rPr>
          <w:rFonts w:hint="eastAsia"/>
        </w:rPr>
        <w:t>着</w:t>
      </w:r>
      <w:r>
        <w:rPr>
          <w:rFonts w:hint="eastAsia"/>
        </w:rPr>
        <w:t>各个点的信息，而通常情况下每个顶点都会被多个三角面片所共享，这里面就会</w:t>
      </w:r>
      <w:r w:rsidR="0056766D">
        <w:rPr>
          <w:rFonts w:hint="eastAsia"/>
        </w:rPr>
        <w:t>出现</w:t>
      </w:r>
      <w:r>
        <w:rPr>
          <w:rFonts w:hint="eastAsia"/>
        </w:rPr>
        <w:t>数据的冗余</w:t>
      </w:r>
      <w:r w:rsidR="00376DB4">
        <w:rPr>
          <w:rFonts w:hint="eastAsia"/>
        </w:rPr>
        <w:t>，将冗余数据</w:t>
      </w:r>
      <w:r>
        <w:rPr>
          <w:rFonts w:hint="eastAsia"/>
        </w:rPr>
        <w:t>进行下一步处理，必然会导</w:t>
      </w:r>
      <w:r w:rsidR="00120D14">
        <w:rPr>
          <w:rFonts w:hint="eastAsia"/>
        </w:rPr>
        <w:t>致重复计算，浪费内存空间增加计算时间。</w:t>
      </w:r>
      <w:r w:rsidR="00117862">
        <w:rPr>
          <w:rFonts w:hint="eastAsia"/>
        </w:rPr>
        <w:t>为了解决这个问题，</w:t>
      </w:r>
      <w:r w:rsidR="00301589">
        <w:rPr>
          <w:rFonts w:hint="eastAsia"/>
        </w:rPr>
        <w:t>需要对原始数据进行拓扑重建和</w:t>
      </w:r>
      <w:r>
        <w:rPr>
          <w:rFonts w:hint="eastAsia"/>
        </w:rPr>
        <w:t>冗余</w:t>
      </w:r>
      <w:r w:rsidR="00B72532" w:rsidRPr="00B72532">
        <w:rPr>
          <w:rFonts w:hint="eastAsia"/>
        </w:rPr>
        <w:t>数据</w:t>
      </w:r>
      <w:r>
        <w:rPr>
          <w:rFonts w:hint="eastAsia"/>
        </w:rPr>
        <w:t>的去除。</w:t>
      </w:r>
    </w:p>
    <w:p w14:paraId="48FAD87A" w14:textId="35A06006"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977786">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也就是一条线段长度小于一个极小值</w:t>
      </w:r>
      <m:oMath>
        <m:r>
          <m:rPr>
            <m:nor/>
          </m:rPr>
          <m:t>Min</m:t>
        </m:r>
      </m:oMath>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F13540">
        <w:rPr>
          <w:rFonts w:hint="eastAsia"/>
        </w:rPr>
        <w:t>，则可以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55BF2C59"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977786">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01D28A70"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977786">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三个数据结构进行重建，分别是三角面片</w:t>
      </w:r>
      <w:r>
        <w:rPr>
          <w:rFonts w:hint="eastAsia"/>
        </w:rPr>
        <w:t>(</w:t>
      </w:r>
      <w:r>
        <w:t>Faces</w:t>
      </w:r>
      <w:r>
        <w:rPr>
          <w:rFonts w:hint="eastAsia"/>
        </w:rPr>
        <w:t>)</w:t>
      </w:r>
      <w:r>
        <w:rPr>
          <w:rFonts w:hint="eastAsia"/>
        </w:rPr>
        <w:t>、三角边</w:t>
      </w:r>
      <w:r>
        <w:rPr>
          <w:rFonts w:hint="eastAsia"/>
        </w:rPr>
        <w:t>(</w:t>
      </w:r>
      <w:r>
        <w:t>Edges</w:t>
      </w:r>
      <w:r>
        <w:rPr>
          <w:rFonts w:hint="eastAsia"/>
        </w:rPr>
        <w:t>)</w:t>
      </w:r>
      <w:r>
        <w:rPr>
          <w:rFonts w:hint="eastAsia"/>
        </w:rPr>
        <w:t>和顶点</w:t>
      </w:r>
      <w:r>
        <w:rPr>
          <w:rFonts w:hint="eastAsia"/>
        </w:rPr>
        <w:t>(</w:t>
      </w:r>
      <w:r>
        <w:t>Points)</w:t>
      </w:r>
      <w:r>
        <w:rPr>
          <w:rFonts w:hint="eastAsia"/>
        </w:rPr>
        <w:t>。为了方便后续切片分层以及路径规划处理的需求，数据结构应该满足以下几点特性：</w:t>
      </w:r>
    </w:p>
    <w:p w14:paraId="532C0E16" w14:textId="48F2A385"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p>
    <w:p w14:paraId="6D47D6CA" w14:textId="38F9B46C"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23006414"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977786" w:rsidRPr="00977786">
        <w:t>图</w:t>
      </w:r>
      <w:r w:rsidR="00977786" w:rsidRPr="00977786">
        <w:t xml:space="preserve"> </w:t>
      </w:r>
      <w:r w:rsidR="00977786" w:rsidRPr="00977786">
        <w:rPr>
          <w:noProof/>
        </w:rPr>
        <w:t>2</w:t>
      </w:r>
      <w:r w:rsidR="00977786" w:rsidRPr="00977786">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7" type="#_x0000_t75" style="width:301.1pt;height:249.8pt" o:ole="">
            <v:imagedata r:id="rId28" o:title=""/>
          </v:shape>
          <o:OLEObject Type="Embed" ProgID="Visio.Drawing.15" ShapeID="_x0000_i1027" DrawAspect="Content" ObjectID="_1679978284" r:id="rId29"/>
        </w:object>
      </w:r>
    </w:p>
    <w:p w14:paraId="4B47AC34" w14:textId="568EE3D8"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2657BF81"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基于散列表的</w:t>
      </w:r>
      <w:r w:rsidR="00563CE2">
        <w:rPr>
          <w:rFonts w:hint="eastAsia"/>
        </w:rPr>
        <w:t>Map</w:t>
      </w:r>
      <w:r w:rsidR="00563CE2">
        <w:rPr>
          <w:rFonts w:hint="eastAsia"/>
        </w:rPr>
        <w:t>结构，也就是键值对集合是最适合用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977786">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都是</w:t>
      </w:r>
      <w:r w:rsidR="00C07D6C">
        <w:rPr>
          <w:rFonts w:hint="eastAsia"/>
        </w:rPr>
        <w:t>Float</w:t>
      </w:r>
      <w:r w:rsidR="00C07D6C">
        <w:rPr>
          <w:rFonts w:hint="eastAsia"/>
        </w:rPr>
        <w:t>类型，整数部分的位数往往没有小数</w:t>
      </w:r>
      <w:r>
        <w:rPr>
          <w:rFonts w:hint="eastAsia"/>
        </w:rPr>
        <w:t>位数多，且随着模型的增大，整数部分相同的数据也越来越多，因此</w:t>
      </w:r>
      <w:r w:rsidR="00C07D6C">
        <w:rPr>
          <w:rFonts w:hint="eastAsia"/>
        </w:rPr>
        <w:t>选择的哈希函数要适当地对</w:t>
      </w:r>
      <w:r w:rsidR="009339BB">
        <w:rPr>
          <w:rFonts w:hint="eastAsia"/>
        </w:rPr>
        <w:t>模型进行放缩处理，避免哈希冲突的情况产生。本文选择的哈希函数</w:t>
      </w:r>
      <w:r w:rsidR="00891483">
        <w:rPr>
          <w:rFonts w:hint="eastAsia"/>
        </w:rPr>
        <w:t>如式</w:t>
      </w:r>
      <w:r w:rsidR="00891483">
        <w:rPr>
          <w:rFonts w:hint="eastAsia"/>
        </w:rPr>
        <w:t>2-</w:t>
      </w:r>
      <w:r w:rsidR="00891483">
        <w:t>2</w:t>
      </w:r>
      <w:r w:rsidR="00C07D6C">
        <w:rPr>
          <w:rFonts w:hint="eastAsia"/>
        </w:rPr>
        <w:t>：</w:t>
      </w:r>
    </w:p>
    <w:bookmarkStart w:id="120" w:name="_Ref68036308"/>
    <w:p w14:paraId="24989851" w14:textId="714E4967" w:rsidR="00AE078C" w:rsidRPr="009339BB" w:rsidRDefault="003D5432"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2FB3488F"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通过将顶点坐标放大整数部分，来防止因为整数部分相同导致的哈希地址冲突问题。</w:t>
      </w:r>
    </w:p>
    <w:p w14:paraId="1C32082D" w14:textId="77180813" w:rsidR="001E5741" w:rsidRDefault="001E5741" w:rsidP="00FC5633">
      <w:pPr>
        <w:tabs>
          <w:tab w:val="left" w:pos="284"/>
          <w:tab w:val="left" w:pos="709"/>
        </w:tabs>
        <w:ind w:firstLine="567"/>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977786" w:rsidRPr="00977786">
        <w:rPr>
          <w:rFonts w:eastAsiaTheme="minorEastAsia"/>
        </w:rPr>
        <w:t>表</w:t>
      </w:r>
      <w:r w:rsidR="00977786" w:rsidRPr="00977786">
        <w:rPr>
          <w:rFonts w:eastAsiaTheme="minorEastAsia"/>
        </w:rPr>
        <w:t xml:space="preserve"> </w:t>
      </w:r>
      <w:r w:rsidR="00977786" w:rsidRPr="00977786">
        <w:rPr>
          <w:rFonts w:eastAsiaTheme="minorEastAsia"/>
          <w:noProof/>
        </w:rPr>
        <w:t>2</w:t>
      </w:r>
      <w:r w:rsidR="00977786" w:rsidRPr="00977786">
        <w:rPr>
          <w:rFonts w:eastAsiaTheme="minorEastAsia"/>
          <w:noProof/>
        </w:rPr>
        <w:noBreakHyphen/>
        <w:t>1</w:t>
      </w:r>
      <w:r w:rsidR="00DF34E5" w:rsidRPr="00D05ADE">
        <w:fldChar w:fldCharType="end"/>
      </w:r>
      <w:r>
        <w:rPr>
          <w:rFonts w:hint="eastAsia"/>
        </w:rPr>
        <w:t>：</w:t>
      </w:r>
    </w:p>
    <w:p w14:paraId="630577C0" w14:textId="59754725"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23F265E0" w14:textId="584B29D5" w:rsidR="0046238B" w:rsidRPr="00707FB9"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tc>
      </w:tr>
    </w:tbl>
    <w:p w14:paraId="6D3FCF07" w14:textId="1CE22BB1"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77FF0C7" w14:textId="5244B4B8" w:rsidR="008515E0" w:rsidRDefault="008515E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5690AE6A"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2BE3CAC0"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5EAA51CC"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977786">
        <w:rPr>
          <w:vertAlign w:val="superscript"/>
        </w:rPr>
        <w:t>48</w:t>
      </w:r>
      <w:r w:rsidR="00EB4C8E" w:rsidRPr="00EB4C8E">
        <w:rPr>
          <w:vertAlign w:val="superscript"/>
        </w:rPr>
        <w:fldChar w:fldCharType="end"/>
      </w:r>
      <w:r w:rsidR="00EB4C8E" w:rsidRPr="00EB4C8E">
        <w:rPr>
          <w:vertAlign w:val="superscript"/>
        </w:rPr>
        <w:t>]</w:t>
      </w:r>
      <w:r>
        <w:rPr>
          <w:rFonts w:hint="eastAsia"/>
        </w:rPr>
        <w:t>就是根据起始</w:t>
      </w:r>
      <w:r w:rsidR="005C2B11">
        <w:rPr>
          <w:rFonts w:hint="eastAsia"/>
        </w:rPr>
        <w:t>高度、终止高度、切片层厚等参数来对网格模型进行平面截取的过程。</w:t>
      </w:r>
      <w:r>
        <w:rPr>
          <w:rFonts w:hint="eastAsia"/>
        </w:rPr>
        <w:t>在每层处理的时候是通过</w:t>
      </w:r>
      <w:proofErr w:type="gramStart"/>
      <w:r>
        <w:rPr>
          <w:rFonts w:hint="eastAsia"/>
        </w:rPr>
        <w:t>截</w:t>
      </w:r>
      <w:proofErr w:type="gramEnd"/>
      <w:r>
        <w:rPr>
          <w:rFonts w:hint="eastAsia"/>
        </w:rPr>
        <w:t>平面与处于</w:t>
      </w:r>
      <w:r w:rsidR="0036797D">
        <w:rPr>
          <w:rFonts w:hint="eastAsia"/>
        </w:rPr>
        <w:t>截平面所处</w:t>
      </w:r>
      <w:r>
        <w:rPr>
          <w:rFonts w:hint="eastAsia"/>
        </w:rPr>
        <w:t>高度</w:t>
      </w:r>
      <w:r w:rsidR="00E10ACA">
        <w:rPr>
          <w:rFonts w:hint="eastAsia"/>
        </w:rPr>
        <w:t>下</w:t>
      </w:r>
      <w:r>
        <w:rPr>
          <w:rFonts w:hint="eastAsia"/>
        </w:rPr>
        <w:t>的三角面片</w:t>
      </w:r>
      <w:r w:rsidR="00547E40">
        <w:rPr>
          <w:rFonts w:hint="eastAsia"/>
        </w:rPr>
        <w:t>进行</w:t>
      </w:r>
      <w:r>
        <w:rPr>
          <w:rFonts w:hint="eastAsia"/>
        </w:rPr>
        <w:t>求交点，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977786" w:rsidRPr="00977786">
        <w:t>图</w:t>
      </w:r>
      <w:r w:rsidR="00977786" w:rsidRPr="00977786">
        <w:t xml:space="preserve"> </w:t>
      </w:r>
      <w:r w:rsidR="00977786" w:rsidRPr="00977786">
        <w:rPr>
          <w:noProof/>
        </w:rPr>
        <w:t>2</w:t>
      </w:r>
      <w:r w:rsidR="00977786" w:rsidRPr="00977786">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567F7C79">
            <wp:extent cx="2418701" cy="2427514"/>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18701" cy="2427514"/>
                    </a:xfrm>
                    <a:prstGeom prst="rect">
                      <a:avLst/>
                    </a:prstGeom>
                  </pic:spPr>
                </pic:pic>
              </a:graphicData>
            </a:graphic>
          </wp:inline>
        </w:drawing>
      </w:r>
    </w:p>
    <w:p w14:paraId="2EA8EB7E" w14:textId="60847581"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2"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6C2A7FC1" w:rsidR="00C61CB1" w:rsidRDefault="00117862" w:rsidP="00FC5633">
      <w:pPr>
        <w:tabs>
          <w:tab w:val="left" w:pos="284"/>
          <w:tab w:val="left" w:pos="709"/>
        </w:tabs>
        <w:ind w:firstLine="567"/>
      </w:pPr>
      <w:r>
        <w:rPr>
          <w:rFonts w:hint="eastAsia"/>
        </w:rPr>
        <w:t>在已知文件的拓扑结构信息之后，再</w:t>
      </w:r>
      <w:r w:rsidR="00C61CB1">
        <w:rPr>
          <w:rFonts w:hint="eastAsia"/>
        </w:rPr>
        <w:t>寻找同一高度</w:t>
      </w:r>
      <w:proofErr w:type="gramStart"/>
      <w:r w:rsidR="00C61CB1">
        <w:rPr>
          <w:rFonts w:hint="eastAsia"/>
        </w:rPr>
        <w:t>的点集时</w:t>
      </w:r>
      <w:proofErr w:type="gramEnd"/>
      <w:r w:rsidR="00C61CB1">
        <w:rPr>
          <w:rFonts w:hint="eastAsia"/>
        </w:rPr>
        <w:t>，就不用再将点进行排序，而是直接通过拓扑信息的邻接关系</w:t>
      </w:r>
      <w:proofErr w:type="gramStart"/>
      <w:r w:rsidR="00C61CB1">
        <w:rPr>
          <w:rFonts w:hint="eastAsia"/>
        </w:rPr>
        <w:t>顺次</w:t>
      </w:r>
      <w:proofErr w:type="gramEnd"/>
      <w:r w:rsidR="00C61CB1">
        <w:rPr>
          <w:rFonts w:hint="eastAsia"/>
        </w:rPr>
        <w:t>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37628693"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知道分层方向、起始分层高度、终止分层高度和层厚这几个参数，从起始高度开始进行切片，先判断</w:t>
      </w:r>
      <w:r w:rsidR="005D6636">
        <w:rPr>
          <w:rFonts w:hint="eastAsia"/>
        </w:rPr>
        <w:t>高度是否与模型会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977786" w:rsidRPr="00977786">
        <w:t>图</w:t>
      </w:r>
      <w:r w:rsidR="00977786" w:rsidRPr="00977786">
        <w:t xml:space="preserve"> </w:t>
      </w:r>
      <w:r w:rsidR="00977786" w:rsidRPr="00977786">
        <w:rPr>
          <w:noProof/>
        </w:rPr>
        <w:t>2</w:t>
      </w:r>
      <w:r w:rsidR="00977786" w:rsidRPr="00977786">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28" type="#_x0000_t75" style="width:330pt;height:262.9pt" o:ole="">
            <v:imagedata r:id="rId31" o:title=""/>
          </v:shape>
          <o:OLEObject Type="Embed" ProgID="Visio.Drawing.15" ShapeID="_x0000_i1028" DrawAspect="Content" ObjectID="_1679978285" r:id="rId32"/>
        </w:object>
      </w:r>
    </w:p>
    <w:p w14:paraId="6796D429" w14:textId="2EB1D14F"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5A2F7D2A"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977786" w:rsidRPr="00977786">
        <w:t>表</w:t>
      </w:r>
      <w:r w:rsidR="00977786" w:rsidRPr="00977786">
        <w:t xml:space="preserve"> </w:t>
      </w:r>
      <w:r w:rsidR="00977786" w:rsidRPr="00977786">
        <w:rPr>
          <w:noProof/>
        </w:rPr>
        <w:t>2</w:t>
      </w:r>
      <w:r w:rsidR="00977786" w:rsidRPr="00977786">
        <w:rPr>
          <w:noProof/>
        </w:rPr>
        <w:noBreakHyphen/>
        <w:t>3</w:t>
      </w:r>
      <w:r w:rsidR="004B41DE" w:rsidRPr="00DE631F">
        <w:fldChar w:fldCharType="end"/>
      </w:r>
      <w:r w:rsidR="00CA271D">
        <w:rPr>
          <w:rFonts w:hint="eastAsia"/>
        </w:rPr>
        <w:t>。</w:t>
      </w:r>
    </w:p>
    <w:p w14:paraId="60ED16B9" w14:textId="48A4F024"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4"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977786">
        <w:rPr>
          <w:rFonts w:ascii="Times New Roman" w:eastAsia="宋体" w:hAnsi="Times New Roman"/>
          <w:noProof/>
          <w:sz w:val="21"/>
          <w:szCs w:val="24"/>
        </w:rPr>
        <w:t>3</w:t>
      </w:r>
      <w:r w:rsidR="000B3CBE" w:rsidRPr="002A05DB">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7777777"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4F423275"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977786">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总共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01F94935" w:rsidR="00781048" w:rsidRDefault="00B357A6" w:rsidP="00FC5633">
      <w:pPr>
        <w:tabs>
          <w:tab w:val="left" w:pos="284"/>
          <w:tab w:val="left" w:pos="709"/>
        </w:tabs>
        <w:ind w:firstLineChars="200" w:firstLine="480"/>
      </w:pPr>
      <w:r>
        <w:rPr>
          <w:rFonts w:hint="eastAsia"/>
        </w:rPr>
        <w:t>等厚分层切片轨迹轮廓完成后</w:t>
      </w:r>
      <w:r w:rsidR="005F157D">
        <w:rPr>
          <w:rFonts w:hint="eastAsia"/>
        </w:rPr>
        <w:t>，</w:t>
      </w:r>
      <w:r>
        <w:rPr>
          <w:rFonts w:hint="eastAsia"/>
        </w:rPr>
        <w:t>将要对封闭的轮廓线区域进行填充路径生成，通过用户设置的线宽，填充密度等参数去进行合理的路径规划。路径主要分为轮廓路径和填充路径两种，比较直观的区别就是</w:t>
      </w:r>
      <w:r w:rsidR="00D42A79">
        <w:rPr>
          <w:rFonts w:hint="eastAsia"/>
        </w:rPr>
        <w:t>使用</w:t>
      </w:r>
      <w:r>
        <w:rPr>
          <w:rFonts w:hint="eastAsia"/>
        </w:rPr>
        <w:t>轮廓路径填充</w:t>
      </w:r>
      <w:r w:rsidR="00D42A79">
        <w:rPr>
          <w:rFonts w:hint="eastAsia"/>
        </w:rPr>
        <w:t>的时候，</w:t>
      </w:r>
      <w:r>
        <w:rPr>
          <w:rFonts w:hint="eastAsia"/>
        </w:rPr>
        <w:t>打印机每次路径的起点就是终点，因为轮廓路径填充只是将轮廓进行了等距向内或向外的偏置，不断沿着偏置的轨迹打印，直至填充满轮廓内部区域；而路径填充算法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57158539"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然后将交点进行排序输出，即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977786" w:rsidRPr="00977786">
        <w:t>图</w:t>
      </w:r>
      <w:r w:rsidR="00977786" w:rsidRPr="00977786">
        <w:t xml:space="preserve"> </w:t>
      </w:r>
      <w:r w:rsidR="00977786" w:rsidRPr="00977786">
        <w:rPr>
          <w:noProof/>
        </w:rPr>
        <w:t>2</w:t>
      </w:r>
      <w:r w:rsidR="00977786" w:rsidRPr="00977786">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29" type="#_x0000_t75" style="width:256.35pt;height:160.35pt" o:ole="">
            <v:imagedata r:id="rId33" o:title=""/>
          </v:shape>
          <o:OLEObject Type="Embed" ProgID="Visio.Drawing.15" ShapeID="_x0000_i1029" DrawAspect="Content" ObjectID="_1679978286" r:id="rId34"/>
        </w:object>
      </w:r>
    </w:p>
    <w:p w14:paraId="5589E147" w14:textId="4952D964"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5"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61ED21DB"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977786">
        <w:rPr>
          <w:vertAlign w:val="superscript"/>
        </w:rPr>
        <w:t>49</w:t>
      </w:r>
      <w:r w:rsidR="00AC06E7" w:rsidRPr="00AC06E7">
        <w:rPr>
          <w:vertAlign w:val="superscript"/>
        </w:rPr>
        <w:fldChar w:fldCharType="end"/>
      </w:r>
      <w:r w:rsidR="00AC06E7" w:rsidRPr="00AC06E7">
        <w:rPr>
          <w:vertAlign w:val="superscript"/>
        </w:rPr>
        <w:t>]</w:t>
      </w:r>
      <w:r>
        <w:rPr>
          <w:rFonts w:hint="eastAsia"/>
        </w:rPr>
        <w:t>。在执行</w:t>
      </w:r>
      <w:proofErr w:type="gramStart"/>
      <w:r>
        <w:rPr>
          <w:rFonts w:hint="eastAsia"/>
        </w:rPr>
        <w:t>扫描线</w:t>
      </w:r>
      <w:proofErr w:type="gramEnd"/>
      <w:r>
        <w:rPr>
          <w:rFonts w:hint="eastAsia"/>
        </w:rPr>
        <w:t>多边形填充算法前还需要对复杂轮廓进行内外轮廓判定，确定出需要被填充的区域。</w:t>
      </w:r>
      <w:r w:rsidR="00B24066">
        <w:rPr>
          <w:rFonts w:hint="eastAsia"/>
        </w:rPr>
        <w:t>多轮廓图形的区</w:t>
      </w:r>
      <w:r w:rsidR="005F157D">
        <w:rPr>
          <w:rFonts w:hint="eastAsia"/>
        </w:rPr>
        <w:t>域几何关系通常是包含与分离，</w:t>
      </w:r>
      <w:r w:rsidR="001E10EE">
        <w:rPr>
          <w:rFonts w:hint="eastAsia"/>
        </w:rPr>
        <w:t>区分内外轮廓的方法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再根据这四个值的关系得出轮廓之间的位置关系，</w:t>
      </w:r>
      <w:r w:rsidR="001E10EE">
        <w:rPr>
          <w:rFonts w:hint="eastAsia"/>
        </w:rPr>
        <w:t>给每个轮廓初始化一个</w:t>
      </w:r>
      <w:r w:rsidR="00884616">
        <w:rPr>
          <w:rFonts w:hint="eastAsia"/>
        </w:rPr>
        <w:t>等于</w:t>
      </w:r>
      <w:r w:rsidR="00884616">
        <w:rPr>
          <w:rFonts w:hint="eastAsia"/>
        </w:rPr>
        <w:t>0</w:t>
      </w:r>
      <w:r w:rsidR="00884616">
        <w:rPr>
          <w:rFonts w:hint="eastAsia"/>
        </w:rPr>
        <w:t>的</w:t>
      </w:r>
      <w:r w:rsidR="001E10EE">
        <w:rPr>
          <w:rFonts w:hint="eastAsia"/>
        </w:rPr>
        <w:t>标记值，再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也就是记录该轮廓被包含的次数。由几何关系</w:t>
      </w:r>
      <w:r w:rsidR="00C62775">
        <w:rPr>
          <w:rFonts w:hint="eastAsia"/>
        </w:rPr>
        <w:t>可以得知，当轮廓的标记值为奇数的时候，该轮廓为</w:t>
      </w:r>
      <w:r w:rsidR="005F157D">
        <w:rPr>
          <w:rFonts w:hint="eastAsia"/>
        </w:rPr>
        <w:t>内轮廓；如果标记值为偶数，那么该轮廓为外轮廓。根据这个算法，</w:t>
      </w:r>
      <w:r w:rsidR="00C62775">
        <w:rPr>
          <w:rFonts w:hint="eastAsia"/>
        </w:rPr>
        <w:t>就可以很快的得出每个轮廓的内外轮廓关系，只有内外轮廓间的区域需要进行填充路径规划。</w:t>
      </w:r>
    </w:p>
    <w:p w14:paraId="69488FCF" w14:textId="5F9A91F4" w:rsidR="00316E7A" w:rsidRDefault="005F157D" w:rsidP="00316E7A">
      <w:pPr>
        <w:tabs>
          <w:tab w:val="left" w:pos="284"/>
          <w:tab w:val="left" w:pos="709"/>
        </w:tabs>
        <w:ind w:firstLineChars="200" w:firstLine="480"/>
      </w:pPr>
      <w:r>
        <w:rPr>
          <w:rFonts w:hint="eastAsia"/>
        </w:rPr>
        <w:t>根据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977786" w:rsidRPr="00977786">
        <w:t>图</w:t>
      </w:r>
      <w:r w:rsidR="00977786" w:rsidRPr="00977786">
        <w:t xml:space="preserve"> </w:t>
      </w:r>
      <w:r w:rsidR="00977786" w:rsidRPr="00977786">
        <w:rPr>
          <w:noProof/>
        </w:rPr>
        <w:t>2</w:t>
      </w:r>
      <w:r w:rsidR="00977786" w:rsidRPr="00977786">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1EB0E5FE" w:rsidR="00F36C77" w:rsidRDefault="000B2173" w:rsidP="00316E7A">
      <w:pPr>
        <w:tabs>
          <w:tab w:val="left" w:pos="284"/>
          <w:tab w:val="left" w:pos="709"/>
        </w:tabs>
        <w:jc w:val="center"/>
      </w:pPr>
      <w:r>
        <w:object w:dxaOrig="7405" w:dyaOrig="5557" w14:anchorId="7038506E">
          <v:shape id="_x0000_i1030" type="#_x0000_t75" style="width:405.8pt;height:303.8pt" o:ole="">
            <v:imagedata r:id="rId35" o:title=""/>
          </v:shape>
          <o:OLEObject Type="Embed" ProgID="Visio.Drawing.15" ShapeID="_x0000_i1030" DrawAspect="Content" ObjectID="_1679978287" r:id="rId36"/>
        </w:object>
      </w:r>
    </w:p>
    <w:p w14:paraId="547B1BBA" w14:textId="3B296B09"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6"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6084C8ED" w:rsidR="00027F78" w:rsidRDefault="005F157D" w:rsidP="00FC5633">
      <w:pPr>
        <w:tabs>
          <w:tab w:val="left" w:pos="284"/>
          <w:tab w:val="left" w:pos="709"/>
        </w:tabs>
        <w:ind w:firstLineChars="200" w:firstLine="480"/>
      </w:pPr>
      <w:r>
        <w:rPr>
          <w:rFonts w:hint="eastAsia"/>
        </w:rPr>
        <w:t>打印路径确定后，</w:t>
      </w:r>
      <w:r w:rsidR="00E678A2">
        <w:rPr>
          <w:rFonts w:hint="eastAsia"/>
        </w:rPr>
        <w:t>数据是按照</w:t>
      </w:r>
      <w:r w:rsidR="00E678A2">
        <w:rPr>
          <w:rFonts w:hint="eastAsia"/>
        </w:rPr>
        <w:t>Three</w:t>
      </w:r>
      <w:r w:rsidR="00E678A2">
        <w:t>.js</w:t>
      </w:r>
      <w:r w:rsidR="00E678A2">
        <w:rPr>
          <w:rFonts w:hint="eastAsia"/>
        </w:rPr>
        <w:t>进行绘制的数据格式存储的，而要让打印机执行打印指令，还需要将计算出来的路径转化为</w:t>
      </w:r>
      <w:r w:rsidR="00E678A2">
        <w:rPr>
          <w:rFonts w:hint="eastAsia"/>
        </w:rPr>
        <w:t>3D</w:t>
      </w:r>
      <w:r w:rsidR="00E678A2">
        <w:rPr>
          <w:rFonts w:hint="eastAsia"/>
        </w:rPr>
        <w:t>打印机可识别的电路代码，而不同的打印机有着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的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977786">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977786">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E678A2">
        <w:rPr>
          <w:rFonts w:hint="eastAsia"/>
        </w:rPr>
        <w:t>的</w:t>
      </w:r>
      <w:r w:rsidR="00AD1943">
        <w:rPr>
          <w:rFonts w:hint="eastAsia"/>
        </w:rPr>
        <w:t>语言格式明确</w:t>
      </w:r>
      <w:r w:rsidR="00E678A2">
        <w:rPr>
          <w:rFonts w:hint="eastAsia"/>
        </w:rPr>
        <w:t>，规则完善简易，且代码的</w:t>
      </w:r>
      <w:r>
        <w:rPr>
          <w:rFonts w:hint="eastAsia"/>
        </w:rPr>
        <w:t>可读性高，用户</w:t>
      </w:r>
      <w:r w:rsidR="00AD1943">
        <w:rPr>
          <w:rFonts w:hint="eastAsia"/>
        </w:rPr>
        <w:t>能非常便捷地查看</w:t>
      </w:r>
      <w:r>
        <w:rPr>
          <w:rFonts w:hint="eastAsia"/>
        </w:rPr>
        <w:t>到加工路径的位置坐标，所以</w:t>
      </w:r>
      <w:r w:rsidR="00AD1943">
        <w:rPr>
          <w:rFonts w:hint="eastAsia"/>
        </w:rPr>
        <w:t>大部分打印机都是</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1D4805AC"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是用来控制打印机喷头运动，字母</w:t>
      </w:r>
      <w:r>
        <w:rPr>
          <w:rFonts w:hint="eastAsia"/>
        </w:rPr>
        <w:t>M</w:t>
      </w:r>
      <w:r>
        <w:rPr>
          <w:rFonts w:hint="eastAsia"/>
        </w:rPr>
        <w:t>开头的指令是一些辅助命令，字母</w:t>
      </w:r>
      <w:r>
        <w:rPr>
          <w:rFonts w:hint="eastAsia"/>
        </w:rPr>
        <w:t>X</w:t>
      </w:r>
      <w:r>
        <w:rPr>
          <w:rFonts w:hint="eastAsia"/>
        </w:rPr>
        <w:t>，</w:t>
      </w:r>
      <w:r>
        <w:rPr>
          <w:rFonts w:hint="eastAsia"/>
        </w:rPr>
        <w:t>Y</w:t>
      </w:r>
      <w:r>
        <w:rPr>
          <w:rFonts w:hint="eastAsia"/>
        </w:rPr>
        <w:t>开头的指令是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977786" w:rsidRPr="00977786">
        <w:rPr>
          <w:rFonts w:eastAsiaTheme="minorEastAsia"/>
        </w:rPr>
        <w:t>表</w:t>
      </w:r>
      <w:r w:rsidR="00977786" w:rsidRPr="00977786">
        <w:rPr>
          <w:rFonts w:eastAsiaTheme="minorEastAsia"/>
        </w:rPr>
        <w:t xml:space="preserve"> </w:t>
      </w:r>
      <w:r w:rsidR="00977786" w:rsidRPr="00977786">
        <w:rPr>
          <w:rFonts w:eastAsiaTheme="minorEastAsia"/>
          <w:noProof/>
        </w:rPr>
        <w:t>2</w:t>
      </w:r>
      <w:r w:rsidR="00977786" w:rsidRPr="00977786">
        <w:rPr>
          <w:rFonts w:eastAsiaTheme="minorEastAsia"/>
          <w:noProof/>
        </w:rPr>
        <w:noBreakHyphen/>
        <w:t>5</w:t>
      </w:r>
      <w:r w:rsidR="00696561" w:rsidRPr="00A03E81">
        <w:fldChar w:fldCharType="end"/>
      </w:r>
      <w:r w:rsidRPr="00A03E81">
        <w:t>：</w:t>
      </w:r>
    </w:p>
    <w:p w14:paraId="2F3C56FA" w14:textId="424C487B"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7"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5</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6BE6196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的长度和宽度、坐标点的位置等，喷头的行进速度是可以根据需要调整的，空行程的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160428D3"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977786" w:rsidRPr="00977786">
        <w:rPr>
          <w:rFonts w:eastAsiaTheme="minorEastAsia"/>
        </w:rPr>
        <w:t>表</w:t>
      </w:r>
      <w:r w:rsidR="00977786" w:rsidRPr="00977786">
        <w:rPr>
          <w:rFonts w:eastAsiaTheme="minorEastAsia"/>
        </w:rPr>
        <w:t xml:space="preserve"> </w:t>
      </w:r>
      <w:r w:rsidR="00977786" w:rsidRPr="00977786">
        <w:rPr>
          <w:rFonts w:eastAsiaTheme="minorEastAsia"/>
          <w:noProof/>
        </w:rPr>
        <w:t>2</w:t>
      </w:r>
      <w:r w:rsidR="00977786" w:rsidRPr="00977786">
        <w:rPr>
          <w:rFonts w:eastAsiaTheme="minorEastAsia"/>
          <w:noProof/>
        </w:rPr>
        <w:noBreakHyphen/>
        <w:t>6</w:t>
      </w:r>
      <w:r w:rsidR="00273FCA" w:rsidRPr="0055613A">
        <w:fldChar w:fldCharType="end"/>
      </w:r>
      <w:r>
        <w:rPr>
          <w:rFonts w:hint="eastAsia"/>
        </w:rPr>
        <w:t>：</w:t>
      </w:r>
    </w:p>
    <w:p w14:paraId="6E15D13A" w14:textId="0389DE18"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8"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6</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9" w:name="_Toc68614891"/>
      <w:r>
        <w:rPr>
          <w:rFonts w:hint="eastAsia"/>
        </w:rPr>
        <w:t>Web</w:t>
      </w:r>
      <w:r>
        <w:rPr>
          <w:rFonts w:hint="eastAsia"/>
        </w:rPr>
        <w:t>应用开发相关技术</w:t>
      </w:r>
      <w:bookmarkEnd w:id="129"/>
    </w:p>
    <w:p w14:paraId="38860575" w14:textId="07872B44" w:rsidR="009E18B0" w:rsidRPr="00240B3B" w:rsidRDefault="00A0670A" w:rsidP="00FC5633">
      <w:pPr>
        <w:tabs>
          <w:tab w:val="left" w:pos="284"/>
          <w:tab w:val="left" w:pos="709"/>
        </w:tabs>
        <w:ind w:firstLineChars="200" w:firstLine="480"/>
      </w:pPr>
      <w:r>
        <w:rPr>
          <w:rFonts w:hint="eastAsia"/>
        </w:rPr>
        <w:t>Web</w:t>
      </w:r>
      <w:r>
        <w:rPr>
          <w:rFonts w:hint="eastAsia"/>
        </w:rPr>
        <w:t>应用开发技术</w:t>
      </w:r>
      <w:proofErr w:type="gramStart"/>
      <w:r>
        <w:rPr>
          <w:rFonts w:hint="eastAsia"/>
        </w:rPr>
        <w:t>栈</w:t>
      </w:r>
      <w:proofErr w:type="gramEnd"/>
      <w:r>
        <w:rPr>
          <w:rFonts w:hint="eastAsia"/>
        </w:rPr>
        <w:t>经过这几年的发展，可以说是百家争鸣，在基于前后端分离的模式下，主流前端框架有</w:t>
      </w:r>
      <w:r>
        <w:rPr>
          <w:rFonts w:hint="eastAsia"/>
        </w:rPr>
        <w:t>Angular</w:t>
      </w:r>
      <w:r>
        <w:rPr>
          <w:rFonts w:hint="eastAsia"/>
        </w:rPr>
        <w:t>、</w:t>
      </w:r>
      <w:r>
        <w:rPr>
          <w:rFonts w:hint="eastAsia"/>
        </w:rPr>
        <w:t>React</w:t>
      </w:r>
      <w:r>
        <w:rPr>
          <w:rFonts w:hint="eastAsia"/>
        </w:rPr>
        <w:t>和</w:t>
      </w:r>
      <w:r>
        <w:rPr>
          <w:rFonts w:hint="eastAsia"/>
        </w:rPr>
        <w:t>Vue</w:t>
      </w:r>
      <w:r>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w:t>
      </w:r>
      <w:r w:rsidR="00240B3B">
        <w:rPr>
          <w:rFonts w:hint="eastAsia"/>
        </w:rPr>
        <w:lastRenderedPageBreak/>
        <w:t>算</w:t>
      </w:r>
      <w:r w:rsidR="00265692">
        <w:rPr>
          <w:rFonts w:hint="eastAsia"/>
        </w:rPr>
        <w:t>模块使用的</w:t>
      </w:r>
      <w:r w:rsidR="00AB7C97">
        <w:rPr>
          <w:rFonts w:hint="eastAsia"/>
        </w:rPr>
        <w:t>是用户</w:t>
      </w:r>
      <w:r w:rsidR="001348D6">
        <w:rPr>
          <w:rFonts w:hint="eastAsia"/>
        </w:rPr>
        <w:t>本机</w:t>
      </w:r>
      <w:r w:rsidR="00AB7C97">
        <w:rPr>
          <w:rFonts w:hint="eastAsia"/>
        </w:rPr>
        <w:t>的计算资源，</w:t>
      </w:r>
      <w:r w:rsidR="007105C2">
        <w:rPr>
          <w:rFonts w:hint="eastAsia"/>
        </w:rPr>
        <w:t>同时</w:t>
      </w:r>
      <w:r w:rsidR="00AB7C97">
        <w:rPr>
          <w:rFonts w:hint="eastAsia"/>
        </w:rPr>
        <w:t>模型数据是</w:t>
      </w:r>
      <w:r w:rsidR="00AB7C97">
        <w:rPr>
          <w:rFonts w:hint="eastAsia"/>
        </w:rPr>
        <w:t>JSON</w:t>
      </w:r>
      <w:r w:rsidR="005F157D">
        <w:rPr>
          <w:rFonts w:hint="eastAsia"/>
        </w:rPr>
        <w:t>格式的文档流</w:t>
      </w:r>
      <w:r w:rsidR="002877BB">
        <w:rPr>
          <w:rFonts w:hint="eastAsia"/>
        </w:rPr>
        <w:t>结构</w:t>
      </w:r>
      <w:r w:rsidR="005F157D">
        <w:rPr>
          <w:rFonts w:hint="eastAsia"/>
        </w:rPr>
        <w:t>，为了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9170B">
        <w:rPr>
          <w:rFonts w:hint="eastAsia"/>
        </w:rPr>
        <w:t>所以</w:t>
      </w:r>
      <w:r w:rsidR="005F157D">
        <w:rPr>
          <w:rFonts w:hint="eastAsia"/>
        </w:rPr>
        <w:t>本文</w:t>
      </w:r>
      <w:r w:rsidR="00AB7C97">
        <w:rPr>
          <w:rFonts w:hint="eastAsia"/>
        </w:rPr>
        <w:t>是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1E546A31"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977786">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进行</w:t>
      </w:r>
      <w:proofErr w:type="gramEnd"/>
      <w:r>
        <w:rPr>
          <w:rFonts w:hint="eastAsia"/>
        </w:rPr>
        <w:t>整合。</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3718DEC6" w:rsidR="006D0ACC" w:rsidRPr="00CC7298"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977786">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977786" w:rsidRPr="00977786">
        <w:t>图</w:t>
      </w:r>
      <w:r w:rsidR="00977786" w:rsidRPr="00977786">
        <w:t xml:space="preserve"> </w:t>
      </w:r>
      <w:r w:rsidR="00977786" w:rsidRPr="00977786">
        <w:rPr>
          <w:noProof/>
        </w:rPr>
        <w:t>2</w:t>
      </w:r>
      <w:r w:rsidR="00977786" w:rsidRPr="00977786">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r w:rsidR="001D31E0" w:rsidRPr="00CC7298">
        <w:rPr>
          <w:rFonts w:ascii="宋体" w:hAnsi="宋体" w:cs="宋体" w:hint="eastAsia"/>
        </w:rPr>
        <w:t>①</w:t>
      </w:r>
      <w:r w:rsidR="001D31E0" w:rsidRPr="00CC7298">
        <w:t>客户端向服务器发起</w:t>
      </w:r>
      <w:r w:rsidR="001D31E0" w:rsidRPr="00CC7298">
        <w:t>HTTP</w:t>
      </w:r>
      <w:r w:rsidR="001D31E0" w:rsidRPr="00CC7298">
        <w:t>请求。</w:t>
      </w:r>
      <w:r w:rsidR="001D31E0" w:rsidRPr="00CC7298">
        <w:rPr>
          <w:rFonts w:ascii="宋体" w:hAnsi="宋体" w:cs="宋体" w:hint="eastAsia"/>
        </w:rPr>
        <w:t>②</w:t>
      </w:r>
      <w:r w:rsidR="001D31E0" w:rsidRPr="00CC7298">
        <w:t>服务</w:t>
      </w:r>
      <w:proofErr w:type="gramStart"/>
      <w:r w:rsidR="001D31E0" w:rsidRPr="00CC7298">
        <w:t>端根据</w:t>
      </w:r>
      <w:proofErr w:type="gramEnd"/>
      <w:r w:rsidR="001D31E0" w:rsidRPr="00CC7298">
        <w:t>请求的</w:t>
      </w:r>
      <w:r w:rsidR="001D31E0" w:rsidRPr="00CC7298">
        <w:t>URL</w:t>
      </w:r>
      <w:r w:rsidR="001D31E0" w:rsidRPr="00CC7298">
        <w:t>去执行内部的业务逻辑。</w:t>
      </w:r>
      <w:r w:rsidR="001D31E0" w:rsidRPr="00CC7298">
        <w:rPr>
          <w:rFonts w:ascii="宋体" w:hAnsi="宋体" w:cs="宋体" w:hint="eastAsia"/>
        </w:rPr>
        <w:t>③</w:t>
      </w:r>
      <w:r w:rsidR="001D31E0" w:rsidRPr="00CC7298">
        <w:t>服务端将业务代码执行的结果和静态页面相结合生成</w:t>
      </w:r>
      <w:r w:rsidR="001D31E0" w:rsidRPr="00CC7298">
        <w:t>HTML</w:t>
      </w:r>
      <w:r w:rsidR="001D31E0" w:rsidRPr="00CC7298">
        <w:t>模板并返回给客户端。</w:t>
      </w:r>
      <w:r w:rsidR="001D31E0" w:rsidRPr="00CC7298">
        <w:rPr>
          <w:rFonts w:ascii="宋体" w:hAnsi="宋体" w:cs="宋体" w:hint="eastAsia"/>
        </w:rPr>
        <w:t>④</w:t>
      </w:r>
      <w:r w:rsidR="001D31E0" w:rsidRPr="00CC7298">
        <w:t>客户端浏览器解析</w:t>
      </w:r>
      <w:r w:rsidR="001D31E0" w:rsidRPr="00CC7298">
        <w:t>HTML</w:t>
      </w:r>
      <w:r w:rsidR="001D31E0" w:rsidRPr="00CC7298">
        <w:t>文件，并将数据渲染到网页上。</w:t>
      </w:r>
      <w:r w:rsidR="0049351E" w:rsidRPr="00CC7298">
        <w:t>服务器遵循</w:t>
      </w:r>
      <w:r w:rsidR="001D31E0" w:rsidRPr="00CC7298">
        <w:t>MVC</w:t>
      </w:r>
      <w:r w:rsidR="001D31E0" w:rsidRPr="00CC7298">
        <w:t>的设计模式，</w:t>
      </w:r>
      <w:r w:rsidR="0049351E" w:rsidRPr="00CC7298">
        <w:t>其中</w:t>
      </w:r>
      <w:r w:rsidR="0049351E" w:rsidRPr="00CC7298">
        <w:t>M</w:t>
      </w:r>
      <w:r w:rsidR="0049351E" w:rsidRPr="00CC7298">
        <w:t>表示服务器中设计好的输入输出数据结构，</w:t>
      </w:r>
      <w:r w:rsidR="0049351E" w:rsidRPr="00CC7298">
        <w:t>C</w:t>
      </w:r>
      <w:r w:rsidR="0049351E" w:rsidRPr="00CC7298">
        <w:t>表示接收和发出各类业务数据，</w:t>
      </w:r>
      <w:r w:rsidR="0049351E" w:rsidRPr="00CC7298">
        <w:t>V</w:t>
      </w:r>
      <w:r w:rsidR="0049351E" w:rsidRPr="00CC7298">
        <w:t>表示将数据结构渲染为</w:t>
      </w:r>
      <w:r w:rsidR="0049351E" w:rsidRPr="00CC7298">
        <w:t>HTML</w:t>
      </w:r>
      <w:r w:rsidR="0049351E"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CC7298">
        <w:rPr>
          <w:vertAlign w:val="superscript"/>
        </w:rPr>
        <w:t>[</w:t>
      </w:r>
      <w:r w:rsidR="00980D38" w:rsidRPr="00CC7298">
        <w:rPr>
          <w:vertAlign w:val="superscript"/>
        </w:rPr>
        <w:fldChar w:fldCharType="begin"/>
      </w:r>
      <w:r w:rsidR="00980D38" w:rsidRPr="00CC7298">
        <w:rPr>
          <w:vertAlign w:val="superscript"/>
        </w:rPr>
        <w:instrText xml:space="preserve"> REF _Ref66355718 \r \h  \* MERGEFORMAT </w:instrText>
      </w:r>
      <w:r w:rsidR="00980D38" w:rsidRPr="00CC7298">
        <w:rPr>
          <w:vertAlign w:val="superscript"/>
        </w:rPr>
      </w:r>
      <w:r w:rsidR="00980D38" w:rsidRPr="00CC7298">
        <w:rPr>
          <w:vertAlign w:val="superscript"/>
        </w:rPr>
        <w:fldChar w:fldCharType="separate"/>
      </w:r>
      <w:r w:rsidR="00977786">
        <w:rPr>
          <w:vertAlign w:val="superscript"/>
        </w:rPr>
        <w:t>54</w:t>
      </w:r>
      <w:r w:rsidR="00980D38" w:rsidRPr="00CC7298">
        <w:rPr>
          <w:vertAlign w:val="superscript"/>
        </w:rPr>
        <w:fldChar w:fldCharType="end"/>
      </w:r>
      <w:r w:rsidR="00980D38" w:rsidRPr="00CC7298">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977786" w:rsidRPr="00977786">
        <w:t>图</w:t>
      </w:r>
      <w:r w:rsidR="00977786" w:rsidRPr="00977786">
        <w:t xml:space="preserve"> </w:t>
      </w:r>
      <w:r w:rsidR="00977786" w:rsidRPr="00977786">
        <w:rPr>
          <w:noProof/>
        </w:rPr>
        <w:t>2</w:t>
      </w:r>
      <w:r w:rsidR="00977786" w:rsidRPr="00977786">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6AA7B220" w:rsidR="007E43E4" w:rsidRDefault="00194A84" w:rsidP="008F003F">
      <w:pPr>
        <w:tabs>
          <w:tab w:val="left" w:pos="284"/>
          <w:tab w:val="left" w:pos="851"/>
        </w:tabs>
        <w:jc w:val="center"/>
      </w:pPr>
      <w:r>
        <w:object w:dxaOrig="6817" w:dyaOrig="2820" w14:anchorId="13D0CCBA">
          <v:shape id="_x0000_i1031" type="#_x0000_t75" style="width:333.25pt;height:137.45pt" o:ole="">
            <v:imagedata r:id="rId37" o:title=""/>
          </v:shape>
          <o:OLEObject Type="Embed" ProgID="Visio.Drawing.15" ShapeID="_x0000_i1031" DrawAspect="Content" ObjectID="_1679978288" r:id="rId38"/>
        </w:object>
      </w:r>
    </w:p>
    <w:p w14:paraId="6CBBE014" w14:textId="3230D5D9"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0"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9B1FD13" w:rsidR="00053BEE" w:rsidRPr="00B9444C" w:rsidRDefault="00BF6BBA"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2" type="#_x0000_t75" style="width:305.45pt;height:124.35pt" o:ole="">
            <v:imagedata r:id="rId39" o:title=""/>
          </v:shape>
          <o:OLEObject Type="Embed" ProgID="Visio.Drawing.15" ShapeID="_x0000_i1032" DrawAspect="Content" ObjectID="_1679978289" r:id="rId40"/>
        </w:object>
      </w:r>
    </w:p>
    <w:p w14:paraId="37B6BECD" w14:textId="74B0613F"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1"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16BA022A"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Pr="00F16EE6">
        <w:t>传统的开发模式，当页面的</w:t>
      </w:r>
      <w:r w:rsidRPr="00F16EE6">
        <w:t>DOM</w:t>
      </w:r>
      <w:r w:rsidRPr="00F16EE6">
        <w:t>节点变动后，浏览器会从创建</w:t>
      </w:r>
      <w:r w:rsidRPr="00F16EE6">
        <w:t>DOM</w:t>
      </w:r>
      <w:r w:rsidRPr="00F16EE6">
        <w:t>树开始从头渲染，因此每个微小的变化都会导致页面重刷新，因此计算代价就十分昂贵。而虚拟</w:t>
      </w:r>
      <w:r w:rsidRPr="00F16EE6">
        <w:t>DOM</w:t>
      </w:r>
      <w:r w:rsidRPr="00F16EE6">
        <w:t>技术则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55F63415"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比如通常一个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977786" w:rsidRPr="00977786">
        <w:t>图</w:t>
      </w:r>
      <w:r w:rsidR="00977786" w:rsidRPr="00977786">
        <w:t xml:space="preserve"> </w:t>
      </w:r>
      <w:r w:rsidR="00977786" w:rsidRPr="00977786">
        <w:rPr>
          <w:noProof/>
        </w:rPr>
        <w:t>2</w:t>
      </w:r>
      <w:r w:rsidR="00977786" w:rsidRPr="00977786">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4E52D9A5">
            <wp:extent cx="4087504" cy="15823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59663" cy="1610315"/>
                    </a:xfrm>
                    <a:prstGeom prst="rect">
                      <a:avLst/>
                    </a:prstGeom>
                    <a:noFill/>
                    <a:ln>
                      <a:noFill/>
                    </a:ln>
                  </pic:spPr>
                </pic:pic>
              </a:graphicData>
            </a:graphic>
          </wp:inline>
        </w:drawing>
      </w:r>
    </w:p>
    <w:p w14:paraId="5A056597" w14:textId="5342483C"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2"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2"/>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1864F099"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BA">
        <w:rPr>
          <w:rFonts w:hint="eastAsia"/>
        </w:rPr>
        <w:t>Vue</w:t>
      </w:r>
      <w:r w:rsidR="00D372BA">
        <w:rPr>
          <w:rFonts w:hint="eastAsia"/>
        </w:rPr>
        <w:t>应用在开发中，代码做了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28092248" w:rsidR="00CE52A5" w:rsidRPr="001451CB" w:rsidRDefault="00CE52A5" w:rsidP="00FC5633">
      <w:pPr>
        <w:tabs>
          <w:tab w:val="left" w:pos="284"/>
          <w:tab w:val="left" w:pos="709"/>
        </w:tabs>
        <w:ind w:firstLineChars="200" w:firstLine="480"/>
      </w:pPr>
      <w:r>
        <w:rPr>
          <w:rFonts w:hint="eastAsia"/>
        </w:rPr>
        <w:t>而</w:t>
      </w:r>
      <w:r w:rsidR="0089682F">
        <w:rPr>
          <w:rFonts w:hint="eastAsia"/>
        </w:rPr>
        <w:t>实际生产阶段，则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1D7ACC1"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8D6F61">
        <w:rPr>
          <w:rFonts w:hint="eastAsia"/>
        </w:rPr>
        <w:t>基于</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3A01ADA4" w:rsidR="00D5544D" w:rsidRDefault="00D5544D" w:rsidP="00FC5633">
      <w:pPr>
        <w:tabs>
          <w:tab w:val="left" w:pos="284"/>
          <w:tab w:val="left" w:pos="709"/>
        </w:tabs>
        <w:ind w:firstLineChars="200" w:firstLine="480"/>
      </w:pPr>
      <w:r>
        <w:rPr>
          <w:rFonts w:hint="eastAsia"/>
        </w:rPr>
        <w:t>在</w:t>
      </w:r>
      <w:r>
        <w:t>Web</w:t>
      </w:r>
      <w:r>
        <w:rPr>
          <w:rFonts w:hint="eastAsia"/>
        </w:rPr>
        <w:t>端进行三维绘图，肯定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它的特点就是不需要配置额外的绘图渲染插件比如</w:t>
      </w:r>
      <w:r>
        <w:rPr>
          <w:rFonts w:hint="eastAsia"/>
        </w:rPr>
        <w:t>Flash</w:t>
      </w:r>
      <w:r>
        <w:rPr>
          <w:rFonts w:hint="eastAsia"/>
        </w:rPr>
        <w:t>，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一些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了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977786">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1504ADB2"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一个</w:t>
      </w:r>
      <w:r>
        <w:rPr>
          <w:rFonts w:hint="eastAsia"/>
        </w:rPr>
        <w:t>Github</w:t>
      </w:r>
      <w:r>
        <w:rPr>
          <w:rFonts w:hint="eastAsia"/>
        </w:rPr>
        <w:t>的开源项目，是目前在</w:t>
      </w:r>
      <w:r>
        <w:rPr>
          <w:rFonts w:hint="eastAsia"/>
        </w:rPr>
        <w:t>Web</w:t>
      </w:r>
      <w:r w:rsidR="00FF2F08">
        <w:rPr>
          <w:rFonts w:hint="eastAsia"/>
        </w:rPr>
        <w:t>端</w:t>
      </w:r>
      <w:r>
        <w:rPr>
          <w:rFonts w:hint="eastAsia"/>
        </w:rPr>
        <w:t>用来处理</w:t>
      </w:r>
      <w:r>
        <w:rPr>
          <w:rFonts w:hint="eastAsia"/>
        </w:rPr>
        <w:t>3D</w:t>
      </w:r>
      <w:r>
        <w:rPr>
          <w:rFonts w:hint="eastAsia"/>
        </w:rPr>
        <w:t>程</w:t>
      </w:r>
      <w:r w:rsidRPr="00F16EE6">
        <w:t>序的技术中生态最为庞大的</w:t>
      </w:r>
      <w:r w:rsidR="002E7C10" w:rsidRPr="00F16EE6">
        <w:t>项目。</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掌握很多数学知识、图形学知识才能完成</w:t>
      </w:r>
      <w:r w:rsidR="002E7C10" w:rsidRPr="00F16EE6">
        <w:t>3D</w:t>
      </w:r>
      <w:r w:rsidR="002E7C10" w:rsidRPr="00F16EE6">
        <w:t>编程任务，并且基础操作的编码量巨大，而</w:t>
      </w:r>
      <w:r w:rsidR="002E7C10" w:rsidRPr="00F16EE6">
        <w:t>Three.js</w:t>
      </w:r>
      <w:r w:rsidR="002E7C10" w:rsidRPr="00F16EE6">
        <w:t>则是对这些基础</w:t>
      </w:r>
      <w:r w:rsidR="002E7C10" w:rsidRPr="00F16EE6">
        <w:t>API</w:t>
      </w:r>
      <w:r w:rsidR="002E7C10" w:rsidRPr="00F16EE6">
        <w:t>做了二次封装，可以让用户按照一定的规律去绘制各种复杂的图形，并且提供很多对象交互接口</w:t>
      </w:r>
      <w:r w:rsidR="002E7C10" w:rsidRPr="00F16EE6">
        <w:lastRenderedPageBreak/>
        <w:t>和</w:t>
      </w:r>
      <w:r w:rsidR="00477D65" w:rsidRPr="00F16EE6">
        <w:t>多种</w:t>
      </w:r>
      <w:r w:rsidR="002E7C10" w:rsidRPr="00F16EE6">
        <w:t>动画生成方</w:t>
      </w:r>
      <w:r w:rsidR="000227B0" w:rsidRPr="00F16EE6">
        <w:t>法，</w:t>
      </w:r>
      <w:r w:rsidR="00477D65" w:rsidRPr="00F16EE6">
        <w:t>大大</w:t>
      </w:r>
      <w:r w:rsidR="00A9332F" w:rsidRPr="00F16EE6">
        <w:t>地</w:t>
      </w:r>
      <w:r w:rsidR="00477D65" w:rsidRPr="00F16EE6">
        <w:t>降低了三维模型处理程序上手开发的难度</w:t>
      </w:r>
      <w:r w:rsidR="0080516D" w:rsidRPr="00F16EE6">
        <w:t>。</w:t>
      </w:r>
    </w:p>
    <w:p w14:paraId="2BF921CA" w14:textId="7984A723" w:rsidR="00671529" w:rsidRPr="00F16EE6" w:rsidRDefault="00373F18" w:rsidP="00671529">
      <w:pPr>
        <w:tabs>
          <w:tab w:val="left" w:pos="284"/>
          <w:tab w:val="left" w:pos="709"/>
        </w:tabs>
        <w:ind w:firstLineChars="200" w:firstLine="480"/>
      </w:pPr>
      <w:r w:rsidRPr="00F16EE6">
        <w:t>三维图形处理跟二维平面图像元素处理方式差别较大，因此在使用</w:t>
      </w:r>
      <w:r w:rsidRPr="00F16EE6">
        <w:t>Three.js</w:t>
      </w:r>
      <w:r w:rsidRPr="00F16EE6">
        <w:t>前需要掌握一些</w:t>
      </w:r>
      <w:r w:rsidRPr="00F16EE6">
        <w:t>3D</w:t>
      </w:r>
      <w:r w:rsidRPr="00F16EE6">
        <w:t>编程的基本概念，主要包括以下几个基本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977786" w:rsidRPr="00977786">
        <w:t>图</w:t>
      </w:r>
      <w:r w:rsidR="00977786" w:rsidRPr="00977786">
        <w:t xml:space="preserve"> </w:t>
      </w:r>
      <w:r w:rsidR="00977786" w:rsidRPr="00977786">
        <w:rPr>
          <w:noProof/>
        </w:rPr>
        <w:t>2</w:t>
      </w:r>
      <w:r w:rsidR="00977786" w:rsidRPr="00977786">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w:t>
      </w:r>
      <w:proofErr w:type="gramEnd"/>
      <w:r w:rsidR="00066F14" w:rsidRPr="00F16EE6">
        <w:t>就是代表着渲染的结果应该绘制在页面的哪个元素上，并且用什么方式来进行绘制。</w:t>
      </w:r>
    </w:p>
    <w:p w14:paraId="45432198" w14:textId="16C7C1A4" w:rsidR="002443B3" w:rsidRDefault="00683D3E" w:rsidP="00671529">
      <w:pPr>
        <w:tabs>
          <w:tab w:val="left" w:pos="284"/>
          <w:tab w:val="left" w:pos="709"/>
        </w:tabs>
        <w:jc w:val="center"/>
      </w:pPr>
      <w:r>
        <w:object w:dxaOrig="9385" w:dyaOrig="7297" w14:anchorId="1E7BC351">
          <v:shape id="_x0000_i1033" type="#_x0000_t75" style="width:436.35pt;height:339.25pt" o:ole="">
            <v:imagedata r:id="rId42" o:title=""/>
          </v:shape>
          <o:OLEObject Type="Embed" ProgID="Visio.Drawing.15" ShapeID="_x0000_i1033" DrawAspect="Content" ObjectID="_1679978290" r:id="rId43"/>
        </w:object>
      </w:r>
    </w:p>
    <w:p w14:paraId="7DCF24AC" w14:textId="6BA4C132"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3"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3"/>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45FEFAC8"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977786">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977786">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w:t>
      </w:r>
      <w:r w:rsidR="0024414F" w:rsidRPr="000669CF">
        <w:lastRenderedPageBreak/>
        <w:t>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977786" w:rsidRPr="00977786">
        <w:t>图</w:t>
      </w:r>
      <w:r w:rsidR="00977786" w:rsidRPr="00977786">
        <w:t xml:space="preserve"> </w:t>
      </w:r>
      <w:r w:rsidR="00977786" w:rsidRPr="00977786">
        <w:rPr>
          <w:noProof/>
        </w:rPr>
        <w:t>2</w:t>
      </w:r>
      <w:r w:rsidR="00977786" w:rsidRPr="00977786">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4" type="#_x0000_t75" style="width:355.1pt;height:276.55pt" o:ole="">
            <v:imagedata r:id="rId44" o:title=""/>
          </v:shape>
          <o:OLEObject Type="Embed" ProgID="Visio.Drawing.15" ShapeID="_x0000_i1034" DrawAspect="Content" ObjectID="_1679978291" r:id="rId45"/>
        </w:object>
      </w:r>
    </w:p>
    <w:p w14:paraId="79DC6EF0" w14:textId="04C37C7F"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4"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4"/>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0136953B" w:rsidR="00577180" w:rsidRPr="00577180" w:rsidRDefault="00804573" w:rsidP="00FC5633">
      <w:pPr>
        <w:tabs>
          <w:tab w:val="left" w:pos="284"/>
          <w:tab w:val="left" w:pos="709"/>
        </w:tabs>
        <w:ind w:firstLineChars="200" w:firstLine="480"/>
      </w:pPr>
      <w:r>
        <w:rPr>
          <w:rFonts w:hint="eastAsia"/>
        </w:rPr>
        <w:t>前文已经介绍了</w:t>
      </w:r>
      <w:r>
        <w:rPr>
          <w:rFonts w:hint="eastAsia"/>
        </w:rPr>
        <w:t>Node</w:t>
      </w:r>
      <w:r>
        <w:t>.js</w:t>
      </w:r>
      <w:r>
        <w:rPr>
          <w:rFonts w:hint="eastAsia"/>
        </w:rPr>
        <w:t>，</w:t>
      </w:r>
      <w:r w:rsidR="00193C4B">
        <w:rPr>
          <w:rFonts w:hint="eastAsia"/>
        </w:rPr>
        <w:t>而在本项目中</w:t>
      </w:r>
      <w:r>
        <w:rPr>
          <w:rFonts w:hint="eastAsia"/>
        </w:rPr>
        <w:t>使用</w:t>
      </w:r>
      <w:r>
        <w:rPr>
          <w:rFonts w:hint="eastAsia"/>
        </w:rPr>
        <w:t>Express</w:t>
      </w:r>
      <w:r>
        <w:t>.js</w:t>
      </w:r>
      <w:r>
        <w:rPr>
          <w:rFonts w:hint="eastAsia"/>
        </w:rPr>
        <w:t>去创建一个可维护的</w:t>
      </w:r>
      <w:r>
        <w:rPr>
          <w:rFonts w:hint="eastAsia"/>
        </w:rPr>
        <w:t>Web</w:t>
      </w:r>
      <w:r>
        <w:rPr>
          <w:rFonts w:hint="eastAsia"/>
        </w:rPr>
        <w:t>服务端应用程序，它提供了强大的</w:t>
      </w:r>
      <w:r>
        <w:rPr>
          <w:rFonts w:hint="eastAsia"/>
        </w:rPr>
        <w:t>API</w:t>
      </w:r>
      <w:r>
        <w:rPr>
          <w:rFonts w:hint="eastAsia"/>
        </w:rPr>
        <w:t>，可以有效的处理路由、</w:t>
      </w:r>
      <w:r>
        <w:rPr>
          <w:rFonts w:hint="eastAsia"/>
        </w:rPr>
        <w:t>H</w:t>
      </w:r>
      <w:r>
        <w:t>TTP</w:t>
      </w:r>
      <w:r>
        <w:rPr>
          <w:rFonts w:hint="eastAsia"/>
        </w:rPr>
        <w:t>请求、静态文件等，相当于是一个轻量级的</w:t>
      </w:r>
      <w:r>
        <w:rPr>
          <w:rFonts w:hint="eastAsia"/>
        </w:rPr>
        <w:t>Java</w:t>
      </w:r>
      <w:r>
        <w:rPr>
          <w:rFonts w:hint="eastAsia"/>
        </w:rPr>
        <w:t>后台的作用，因为使用的是</w:t>
      </w:r>
      <w:r>
        <w:rPr>
          <w:rFonts w:hint="eastAsia"/>
        </w:rPr>
        <w:t>JavaScript</w:t>
      </w:r>
      <w:r>
        <w:rPr>
          <w:rFonts w:hint="eastAsia"/>
        </w:rPr>
        <w:t>进行编写，所以对于开发者而言，也降低了上手难度，不用去学习多种语言，就可以搭建一套属</w:t>
      </w:r>
      <w:r>
        <w:rPr>
          <w:rFonts w:hint="eastAsia"/>
        </w:rPr>
        <w:lastRenderedPageBreak/>
        <w:t>于自己的后端请求接口服务。</w:t>
      </w:r>
    </w:p>
    <w:p w14:paraId="614A91F1" w14:textId="77A931FB" w:rsidR="00633082" w:rsidRDefault="00197B2C" w:rsidP="00FC5633">
      <w:pPr>
        <w:pStyle w:val="3"/>
        <w:tabs>
          <w:tab w:val="left" w:pos="284"/>
          <w:tab w:val="left" w:pos="709"/>
        </w:tabs>
      </w:pPr>
      <w:r>
        <w:t>MongoDB</w:t>
      </w:r>
    </w:p>
    <w:p w14:paraId="7EDBCD8F" w14:textId="7707DE83"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977786">
        <w:rPr>
          <w:vertAlign w:val="superscript"/>
        </w:rPr>
        <w:t>58</w:t>
      </w:r>
      <w:r w:rsidR="009D522D" w:rsidRPr="000669CF">
        <w:rPr>
          <w:vertAlign w:val="superscript"/>
        </w:rPr>
        <w:fldChar w:fldCharType="end"/>
      </w:r>
      <w:r w:rsidR="009D522D" w:rsidRPr="000669CF">
        <w:rPr>
          <w:vertAlign w:val="superscript"/>
        </w:rPr>
        <w:t>]</w:t>
      </w:r>
      <w:r w:rsidRPr="000669CF">
        <w:t>成了热门</w:t>
      </w:r>
      <w:r w:rsidR="00EA73B4" w:rsidRPr="000669CF">
        <w:t>的研究</w:t>
      </w:r>
      <w:r w:rsidRPr="000669CF">
        <w:t>领域。</w:t>
      </w:r>
      <w:r w:rsidR="00270384" w:rsidRPr="000669CF">
        <w:t>因为传统的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时，会产生许多问题：</w:t>
      </w:r>
      <w:r w:rsidR="005A29BD" w:rsidRPr="000669CF">
        <w:rPr>
          <w:rFonts w:ascii="宋体" w:hAnsi="宋体" w:cs="宋体" w:hint="eastAsia"/>
        </w:rPr>
        <w:t>①</w:t>
      </w:r>
      <w:r w:rsidR="005A29BD" w:rsidRPr="000669CF">
        <w:t>面对高并发需求</w:t>
      </w:r>
      <w:r w:rsidR="00A429C0" w:rsidRPr="000669CF">
        <w:t>会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977786">
        <w:rPr>
          <w:vertAlign w:val="superscript"/>
        </w:rPr>
        <w:t>59</w:t>
      </w:r>
      <w:r w:rsidR="00BB2743">
        <w:rPr>
          <w:vertAlign w:val="superscript"/>
        </w:rPr>
        <w:fldChar w:fldCharType="end"/>
      </w:r>
      <w:r w:rsidR="00A429C0" w:rsidRPr="000669CF">
        <w:rPr>
          <w:vertAlign w:val="superscript"/>
        </w:rPr>
        <w:t>]</w:t>
      </w:r>
      <w:r w:rsidR="00132B9A" w:rsidRPr="000669CF">
        <w:t>，比如</w:t>
      </w:r>
      <w:proofErr w:type="gramStart"/>
      <w:r w:rsidR="00132B9A" w:rsidRPr="000669CF">
        <w:t>微博这种</w:t>
      </w:r>
      <w:proofErr w:type="gramEnd"/>
      <w:r w:rsidR="00132B9A" w:rsidRPr="000669CF">
        <w:t>大型</w:t>
      </w:r>
      <w:r w:rsidR="00132B9A" w:rsidRPr="000669CF">
        <w:t>SNS</w:t>
      </w:r>
      <w:r w:rsidR="00132B9A" w:rsidRPr="000669CF">
        <w:t>网站，同时在线用户很可能会达到百万，那么数据库就会出现高并发负载，经常会达到</w:t>
      </w:r>
      <w:r w:rsidR="009B57E8" w:rsidRPr="000669CF">
        <w:t>每</w:t>
      </w:r>
      <w:r w:rsidR="00132B9A" w:rsidRPr="000669CF">
        <w:t>秒</w:t>
      </w:r>
      <w:r w:rsidR="009B57E8" w:rsidRPr="000669CF">
        <w:t>上</w:t>
      </w:r>
      <w:r w:rsidR="00132B9A" w:rsidRPr="000669CF">
        <w:t>万次请求。传统关系型数据库在面对每秒上万次查询还能承受，但是面对上万次数据库的读写请求时，磁盘的</w:t>
      </w:r>
      <w:r w:rsidR="00132B9A" w:rsidRPr="000669CF">
        <w:t>I/O</w:t>
      </w:r>
      <w:r w:rsidR="00132B9A" w:rsidRPr="000669CF">
        <w:t>将无法支撑。</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一旦遇到高并发请求，查询效率会变得特别低下，并且增加了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977786">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很多数据操作都无法严格满足事务的特性，因此高负载下的数据一致性难以保证。</w:t>
      </w:r>
    </w:p>
    <w:p w14:paraId="3202E96A" w14:textId="7F4D9F32"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通常使用的数据结构是</w:t>
      </w:r>
      <w:proofErr w:type="gramStart"/>
      <w:r w:rsidR="00D46D9E" w:rsidRPr="000669CF">
        <w:t>键值式和</w:t>
      </w:r>
      <w:proofErr w:type="gramEnd"/>
      <w:r w:rsidR="00D46D9E" w:rsidRPr="000669CF">
        <w:t>文档式。</w:t>
      </w:r>
      <w:r w:rsidR="005772C6" w:rsidRPr="000669CF">
        <w:t>都有着以下几个特点：非关系型、分布式、高扩展性、读写性能高。</w:t>
      </w:r>
      <w:r w:rsidR="005F752A" w:rsidRPr="000669CF">
        <w:t>本文中因为要对</w:t>
      </w:r>
      <w:r w:rsidR="005F752A" w:rsidRPr="000669CF">
        <w:t>STL</w:t>
      </w:r>
      <w:r w:rsidR="005F752A" w:rsidRPr="000669CF">
        <w:t>模型数据进行存储，而</w:t>
      </w:r>
      <w:r w:rsidR="005F752A" w:rsidRPr="000669CF">
        <w:t>STL</w:t>
      </w:r>
      <w:r w:rsidR="005F752A" w:rsidRPr="000669CF">
        <w:t>模型被导入到</w:t>
      </w:r>
      <w:r w:rsidR="005F752A" w:rsidRPr="000669CF">
        <w:t>Web</w:t>
      </w:r>
      <w:r w:rsidR="005F752A" w:rsidRPr="000669CF">
        <w:t>端时的数据是</w:t>
      </w:r>
      <w:r w:rsidR="005F752A" w:rsidRPr="000669CF">
        <w:t>JSON</w:t>
      </w:r>
      <w:r w:rsidR="005F752A" w:rsidRPr="000669CF">
        <w:t>格式，而且还要与用户进行关联存储，所以文档式的数据库最符合系统需求。</w:t>
      </w:r>
      <w:r w:rsidR="005F752A" w:rsidRPr="000669CF">
        <w:t>MongoDB</w:t>
      </w:r>
      <w:r w:rsidR="00193C4B" w:rsidRPr="000669CF">
        <w:t>是最有代表性的文档式非关系型数据库，所以本文</w:t>
      </w:r>
      <w:r w:rsidR="005F752A" w:rsidRPr="000669CF">
        <w:t>选择</w:t>
      </w:r>
      <w:r w:rsidR="005F752A" w:rsidRPr="000669CF">
        <w:t>MongoDB</w:t>
      </w:r>
      <w:r w:rsidR="005F752A" w:rsidRPr="000669CF">
        <w:t>作为本系统的数据库。</w:t>
      </w:r>
    </w:p>
    <w:p w14:paraId="12105449" w14:textId="0A311625"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984B1B" w:rsidRPr="000669CF">
        <w:t>Bson</w:t>
      </w:r>
      <w:r w:rsidR="00984B1B" w:rsidRPr="000669CF">
        <w:t>，类似于</w:t>
      </w:r>
      <w:r w:rsidR="00984B1B" w:rsidRPr="000669CF">
        <w:t>Json</w:t>
      </w:r>
      <w:r w:rsidR="00984B1B" w:rsidRPr="000669CF">
        <w:t>的二进制数据格式，两者都支持内</w:t>
      </w:r>
      <w:proofErr w:type="gramStart"/>
      <w:r w:rsidR="00984B1B" w:rsidRPr="000669CF">
        <w:t>嵌对象</w:t>
      </w:r>
      <w:proofErr w:type="gramEnd"/>
      <w:r w:rsidR="00984B1B" w:rsidRPr="000669CF">
        <w:t>和数组，但是</w:t>
      </w:r>
      <w:r w:rsidR="00984B1B" w:rsidRPr="000669CF">
        <w:t>Bson</w:t>
      </w:r>
      <w:r w:rsidR="00984B1B" w:rsidRPr="000669CF">
        <w:t>有着更加丰富的数据类型；模式自由指的是集合中的文档不一定要遵守相同的格式，只要是数据就都能往里面存储，不用担心数据结构不一致而</w:t>
      </w:r>
      <w:r w:rsidR="00F57B28" w:rsidRPr="000669CF">
        <w:t>去</w:t>
      </w:r>
      <w:r w:rsidR="00984B1B" w:rsidRPr="000669CF">
        <w:t>分集合。</w:t>
      </w:r>
      <w:r w:rsidR="005850C0" w:rsidRPr="000669CF">
        <w:t>选用</w:t>
      </w:r>
      <w:r w:rsidR="005850C0" w:rsidRPr="000669CF">
        <w:lastRenderedPageBreak/>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5" w:name="_Toc68614892"/>
      <w:r>
        <w:rPr>
          <w:rFonts w:hint="eastAsia"/>
        </w:rPr>
        <w:t>本章小结</w:t>
      </w:r>
      <w:bookmarkEnd w:id="135"/>
    </w:p>
    <w:p w14:paraId="4F8163DB" w14:textId="6E5A5ED3"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关键技术及原理，</w:t>
      </w:r>
      <w:r w:rsidR="008B43D8" w:rsidRPr="000669CF">
        <w:t>根据</w:t>
      </w:r>
      <w:r w:rsidR="008B43D8" w:rsidRPr="000669CF">
        <w:t>3D</w:t>
      </w:r>
      <w:r w:rsidR="008B43D8" w:rsidRPr="000669CF">
        <w:t>打印的过程，介绍</w:t>
      </w:r>
      <w:proofErr w:type="gramStart"/>
      <w:r w:rsidR="008B43D8" w:rsidRPr="000669CF">
        <w:t>了</w:t>
      </w:r>
      <w:r w:rsidRPr="000669CF">
        <w:t>增材制</w:t>
      </w:r>
      <w:proofErr w:type="gramEnd"/>
      <w:r w:rsidRPr="000669CF">
        <w:t>造预处理过程中涉及到的数据结构，</w:t>
      </w:r>
      <w:r w:rsidR="008B43D8" w:rsidRPr="000669CF">
        <w:t>详细阐述了</w:t>
      </w:r>
      <w:r w:rsidRPr="000669CF">
        <w:t>STL</w:t>
      </w:r>
      <w:r w:rsidRPr="000669CF">
        <w:t>模型拓扑重建算法，切片算法，轨迹规划算法和</w:t>
      </w:r>
      <w:r w:rsidRPr="000669CF">
        <w:t>GCode</w:t>
      </w:r>
      <w:r w:rsidRPr="000669CF">
        <w:t>生成算法</w:t>
      </w:r>
      <w:r w:rsidR="000F7FDB" w:rsidRPr="000669CF">
        <w:t>的原理；</w:t>
      </w:r>
      <w:r w:rsidR="008B43D8" w:rsidRPr="000669CF">
        <w:t>然后分析</w:t>
      </w:r>
      <w:r w:rsidR="003076E2" w:rsidRPr="000669CF">
        <w:t>了</w:t>
      </w:r>
      <w:r w:rsidR="008B43D8" w:rsidRPr="000669CF">
        <w:t>该</w:t>
      </w:r>
      <w:r w:rsidR="008B43D8" w:rsidRPr="000669CF">
        <w:t>Web</w:t>
      </w:r>
      <w:r w:rsidR="008B43D8" w:rsidRPr="000669CF">
        <w:t>系统所</w:t>
      </w:r>
      <w:r w:rsidR="000F7FDB" w:rsidRPr="000669CF">
        <w:t>需要的技术</w:t>
      </w:r>
      <w:proofErr w:type="gramStart"/>
      <w:r w:rsidR="000F7FDB" w:rsidRPr="000669CF">
        <w:t>栈</w:t>
      </w:r>
      <w:proofErr w:type="gramEnd"/>
      <w:r w:rsidR="000F7FDB" w:rsidRPr="000669CF">
        <w:t>，从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0F7FDB" w:rsidRPr="000669CF">
        <w:t>，</w:t>
      </w:r>
      <w:r w:rsidR="00C45D3C" w:rsidRPr="000669CF">
        <w:t>到</w:t>
      </w:r>
      <w:r w:rsidR="000F7FDB" w:rsidRPr="000669CF">
        <w:t>Web3D</w:t>
      </w:r>
      <w:r w:rsidR="000F7FDB" w:rsidRPr="000669CF">
        <w:t>开发框架</w:t>
      </w:r>
      <w:r w:rsidR="000F7FDB" w:rsidRPr="000669CF">
        <w:t>Three.js</w:t>
      </w:r>
      <w:r w:rsidR="000F7FDB" w:rsidRPr="000669CF">
        <w:t>，</w:t>
      </w:r>
      <w:r w:rsidR="004B4724" w:rsidRPr="000669CF">
        <w:t>再到</w:t>
      </w:r>
      <w:r w:rsidR="000F7FDB" w:rsidRPr="000669CF">
        <w:t>后台服务端框架</w:t>
      </w:r>
      <w:r w:rsidR="000F7FDB" w:rsidRPr="000669CF">
        <w:t>Express.js</w:t>
      </w:r>
      <w:r w:rsidR="000F7FDB" w:rsidRPr="000669CF">
        <w:t>以及数据库</w:t>
      </w:r>
      <w:r w:rsidR="000F7FDB" w:rsidRPr="000669CF">
        <w:t>MongoDB</w:t>
      </w:r>
      <w:r w:rsidR="000F7FDB" w:rsidRPr="000669CF">
        <w:t>的</w:t>
      </w:r>
      <w:r w:rsidR="005678BD" w:rsidRPr="000669CF">
        <w:t>对比</w:t>
      </w:r>
      <w:r w:rsidR="000F7FDB" w:rsidRPr="000669CF">
        <w:t>选型。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6" w:name="_Toc68614893"/>
      <w:r>
        <w:rPr>
          <w:rFonts w:hint="eastAsia"/>
        </w:rPr>
        <w:t>系统</w:t>
      </w:r>
      <w:r w:rsidR="008319BF">
        <w:rPr>
          <w:rFonts w:hint="eastAsia"/>
        </w:rPr>
        <w:t>需求分析及</w:t>
      </w:r>
      <w:r w:rsidR="00900B6F">
        <w:rPr>
          <w:rFonts w:hint="eastAsia"/>
        </w:rPr>
        <w:t>概要设计</w:t>
      </w:r>
      <w:bookmarkEnd w:id="136"/>
    </w:p>
    <w:p w14:paraId="0A870563" w14:textId="5C1ED352" w:rsidR="00F94249" w:rsidRDefault="00F94249" w:rsidP="00FC5633">
      <w:pPr>
        <w:pStyle w:val="2"/>
        <w:tabs>
          <w:tab w:val="left" w:pos="284"/>
          <w:tab w:val="left" w:pos="709"/>
        </w:tabs>
      </w:pPr>
      <w:bookmarkStart w:id="137" w:name="_Toc68614894"/>
      <w:r>
        <w:rPr>
          <w:rFonts w:hint="eastAsia"/>
        </w:rPr>
        <w:t>系统整体概述</w:t>
      </w:r>
      <w:bookmarkEnd w:id="137"/>
    </w:p>
    <w:p w14:paraId="6E2379E6" w14:textId="77777777" w:rsidR="00F94249" w:rsidRPr="000669CF" w:rsidRDefault="00F94249" w:rsidP="00FC5633">
      <w:pPr>
        <w:tabs>
          <w:tab w:val="left" w:pos="284"/>
          <w:tab w:val="left" w:pos="709"/>
        </w:tabs>
        <w:ind w:firstLineChars="200" w:firstLine="480"/>
      </w:pPr>
      <w:r w:rsidRPr="000669CF">
        <w:t>目前市面上的预处理软件都是客户端软件，并且其中核心算法的版权是属于国外开发人员，因此无论是根据实际情况去修改代码，还是出现</w:t>
      </w:r>
      <w:r w:rsidRPr="000669CF">
        <w:t>Bug</w:t>
      </w:r>
      <w:r w:rsidRPr="000669CF">
        <w:t>以后需要更新软件，都需要获取相应的开源资源，这就导致单一的软件无法满足用户的需求，需要将软件组合起来使用。还有不同的用户都拥有不同的本地模型数据，这些数据都存在着丢失的风险，当模型数据到达一定量级时，一些重复的模型也会占用本地存储资源。如果出现一款直接打开网站就能对模型数据进行管理并且预处理流程的算法执行速度与模型展示效果都能满足用户需求的话，那么这将会</w:t>
      </w:r>
      <w:proofErr w:type="gramStart"/>
      <w:r w:rsidRPr="000669CF">
        <w:t>推进增材制造</w:t>
      </w:r>
      <w:proofErr w:type="gramEnd"/>
      <w:r w:rsidRPr="000669CF">
        <w:t>相关技术云服务化的进程。</w:t>
      </w:r>
    </w:p>
    <w:p w14:paraId="620856CD" w14:textId="141F4A24" w:rsidR="00F94249" w:rsidRPr="000669CF" w:rsidRDefault="00F94249" w:rsidP="00FC5633">
      <w:pPr>
        <w:tabs>
          <w:tab w:val="left" w:pos="284"/>
          <w:tab w:val="left" w:pos="709"/>
        </w:tabs>
        <w:ind w:firstLineChars="200" w:firstLine="480"/>
      </w:pPr>
      <w:r w:rsidRPr="000669CF">
        <w:t>鉴于以上几点原因，基于</w:t>
      </w:r>
      <w:r w:rsidRPr="000669CF">
        <w:t>Web</w:t>
      </w:r>
      <w:proofErr w:type="gramStart"/>
      <w:r w:rsidRPr="000669CF">
        <w:t>的增材制造</w:t>
      </w:r>
      <w:proofErr w:type="gramEnd"/>
      <w:r w:rsidRPr="000669CF">
        <w:t>预处理平台主要完成的任务是让用户可以上传下载并管理需要处理的模型，也可以在平台中选择其他用户的模型进行使用，同时还可以在</w:t>
      </w:r>
      <w:r w:rsidR="004C0FB2" w:rsidRPr="000669CF">
        <w:t>平台上对模型进行基础的三维展示，拓扑重建，分层切片，轨迹规划和</w:t>
      </w:r>
      <w:r w:rsidRPr="000669CF">
        <w:t>GCode</w:t>
      </w:r>
      <w:r w:rsidRPr="000669CF">
        <w:t>的生成。该平台适用于有</w:t>
      </w:r>
      <w:r w:rsidRPr="000669CF">
        <w:t>3D</w:t>
      </w:r>
      <w:r w:rsidRPr="000669CF">
        <w:t>打印需求的用户，实验室的科研人员以及普及</w:t>
      </w:r>
      <w:r w:rsidRPr="000669CF">
        <w:t>3D</w:t>
      </w:r>
      <w:r w:rsidRPr="000669CF">
        <w:t>打印技术的教育行业。</w:t>
      </w:r>
    </w:p>
    <w:p w14:paraId="74F6E630" w14:textId="449F7D83"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会对整体系统的应用场景，系统模块，细分功能进行设计，以流程图和功能模块图的形式展现，最后与技术人员确定不同功能需要选择的数据结构和相关执行技术，总体上采用原型法的方式进行设计，并使用敏捷开发的方式去推进整个项目。</w:t>
      </w:r>
    </w:p>
    <w:p w14:paraId="3EE9B8F9" w14:textId="77777777"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要目标为：</w:t>
      </w:r>
    </w:p>
    <w:p w14:paraId="2769F3E9" w14:textId="77777777" w:rsidR="00F94249" w:rsidRPr="000669CF" w:rsidRDefault="00F94249" w:rsidP="000C2FC6">
      <w:pPr>
        <w:pStyle w:val="afd"/>
        <w:numPr>
          <w:ilvl w:val="0"/>
          <w:numId w:val="5"/>
        </w:numPr>
        <w:tabs>
          <w:tab w:val="left" w:pos="284"/>
          <w:tab w:val="left" w:pos="851"/>
        </w:tabs>
        <w:ind w:firstLineChars="0"/>
      </w:pPr>
      <w:r w:rsidRPr="000669CF">
        <w:t>用户数据管理。</w:t>
      </w:r>
    </w:p>
    <w:p w14:paraId="26BF081D" w14:textId="77777777" w:rsidR="00F94249" w:rsidRPr="000669CF" w:rsidRDefault="00F94249" w:rsidP="000C2FC6">
      <w:pPr>
        <w:pStyle w:val="afd"/>
        <w:numPr>
          <w:ilvl w:val="0"/>
          <w:numId w:val="5"/>
        </w:numPr>
        <w:tabs>
          <w:tab w:val="left" w:pos="284"/>
          <w:tab w:val="left" w:pos="851"/>
        </w:tabs>
        <w:ind w:firstLineChars="0"/>
      </w:pPr>
      <w:r w:rsidRPr="000669CF">
        <w:t>模型数据管理。</w:t>
      </w:r>
    </w:p>
    <w:p w14:paraId="09A70B8B" w14:textId="15A63469"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p>
    <w:p w14:paraId="68728027" w14:textId="77777777" w:rsidR="00F94249" w:rsidRPr="000669CF" w:rsidRDefault="00F94249" w:rsidP="000C2FC6">
      <w:pPr>
        <w:pStyle w:val="afd"/>
        <w:numPr>
          <w:ilvl w:val="0"/>
          <w:numId w:val="5"/>
        </w:numPr>
        <w:tabs>
          <w:tab w:val="left" w:pos="284"/>
          <w:tab w:val="left" w:pos="851"/>
        </w:tabs>
        <w:ind w:firstLineChars="0"/>
      </w:pPr>
      <w:proofErr w:type="gramStart"/>
      <w:r w:rsidRPr="000669CF">
        <w:lastRenderedPageBreak/>
        <w:t>实现增材制造</w:t>
      </w:r>
      <w:proofErr w:type="gramEnd"/>
      <w:r w:rsidRPr="000669CF">
        <w:t>预处理全流程。</w:t>
      </w:r>
    </w:p>
    <w:p w14:paraId="0BAB3BE7" w14:textId="77777777" w:rsidR="00F94249" w:rsidRPr="000669CF" w:rsidRDefault="00F94249" w:rsidP="000C2FC6">
      <w:pPr>
        <w:pStyle w:val="afd"/>
        <w:numPr>
          <w:ilvl w:val="0"/>
          <w:numId w:val="5"/>
        </w:numPr>
        <w:tabs>
          <w:tab w:val="left" w:pos="284"/>
          <w:tab w:val="left" w:pos="851"/>
        </w:tabs>
        <w:ind w:firstLineChars="0"/>
      </w:pPr>
      <w:r w:rsidRPr="000669CF">
        <w:t>模型处理过程中的日志记录。</w:t>
      </w:r>
    </w:p>
    <w:p w14:paraId="259DCD07" w14:textId="67CA631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当前页面性能。</w:t>
      </w:r>
    </w:p>
    <w:p w14:paraId="7090B7B6" w14:textId="2938F8C2" w:rsidR="00AB2943" w:rsidRPr="000669CF" w:rsidRDefault="004D0141" w:rsidP="00FC5633">
      <w:pPr>
        <w:pStyle w:val="2"/>
        <w:tabs>
          <w:tab w:val="left" w:pos="284"/>
          <w:tab w:val="left" w:pos="709"/>
        </w:tabs>
      </w:pPr>
      <w:bookmarkStart w:id="138" w:name="_Toc68614895"/>
      <w:r w:rsidRPr="000669CF">
        <w:t>需求分析</w:t>
      </w:r>
      <w:bookmarkEnd w:id="138"/>
    </w:p>
    <w:p w14:paraId="68FEDE55" w14:textId="212002BE" w:rsidR="00437D95" w:rsidRPr="000669CF" w:rsidRDefault="00437D95" w:rsidP="00FC5633">
      <w:pPr>
        <w:tabs>
          <w:tab w:val="left" w:pos="284"/>
          <w:tab w:val="left" w:pos="709"/>
        </w:tabs>
        <w:ind w:firstLineChars="200" w:firstLine="480"/>
      </w:pPr>
      <w:r w:rsidRPr="000669CF">
        <w:t>Web</w:t>
      </w:r>
      <w:proofErr w:type="gramStart"/>
      <w:r w:rsidR="00AC4D4B" w:rsidRPr="000669CF">
        <w:t>端</w:t>
      </w:r>
      <w:r w:rsidRPr="000669CF">
        <w:t>增材制造</w:t>
      </w:r>
      <w:proofErr w:type="gramEnd"/>
      <w:r w:rsidRPr="000669CF">
        <w:t>预处理系统的核心流程如下：</w:t>
      </w:r>
    </w:p>
    <w:p w14:paraId="14A44197" w14:textId="77777777"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p>
    <w:p w14:paraId="7C75081B" w14:textId="77777777"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以直接从所有模型库里选择需要的模型放入我的模型库里。</w:t>
      </w:r>
    </w:p>
    <w:p w14:paraId="30C4F43D" w14:textId="77777777"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可以对模型进行放缩、回中、旋转、显隐坐标轴、显隐底部参考网格、显隐模型等展示操作。</w:t>
      </w:r>
    </w:p>
    <w:p w14:paraId="0EDA8887" w14:textId="313BB5F3" w:rsidR="00437D95" w:rsidRPr="000669CF" w:rsidRDefault="00D601DA" w:rsidP="000C2FC6">
      <w:pPr>
        <w:pStyle w:val="afd"/>
        <w:numPr>
          <w:ilvl w:val="0"/>
          <w:numId w:val="9"/>
        </w:numPr>
        <w:tabs>
          <w:tab w:val="left" w:pos="284"/>
          <w:tab w:val="left" w:pos="851"/>
        </w:tabs>
        <w:ind w:left="0" w:firstLine="480"/>
      </w:pPr>
      <w:r w:rsidRPr="000669CF">
        <w:t>模型切片处理，把</w:t>
      </w:r>
      <w:r w:rsidR="00437D95" w:rsidRPr="000669CF">
        <w:t>切片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p>
    <w:p w14:paraId="70B457A4" w14:textId="77777777" w:rsidR="00437D95" w:rsidRPr="000669CF" w:rsidRDefault="00437D95" w:rsidP="000C2FC6">
      <w:pPr>
        <w:pStyle w:val="afd"/>
        <w:numPr>
          <w:ilvl w:val="0"/>
          <w:numId w:val="9"/>
        </w:numPr>
        <w:tabs>
          <w:tab w:val="left" w:pos="284"/>
          <w:tab w:val="left" w:pos="851"/>
        </w:tabs>
        <w:ind w:left="0" w:firstLine="480"/>
      </w:pPr>
      <w:r w:rsidRPr="000669CF">
        <w:t>再对模型进行轨迹规划处理，渲染画面，</w:t>
      </w:r>
      <w:proofErr w:type="gramStart"/>
      <w:r w:rsidRPr="000669CF">
        <w:t>更新图层数据</w:t>
      </w:r>
      <w:proofErr w:type="gramEnd"/>
      <w:r w:rsidRPr="000669CF">
        <w:t>，并把记录加入日志。</w:t>
      </w:r>
    </w:p>
    <w:p w14:paraId="51931C0C" w14:textId="77777777" w:rsidR="00437D95" w:rsidRPr="000669CF" w:rsidRDefault="00437D95" w:rsidP="000C2FC6">
      <w:pPr>
        <w:pStyle w:val="afd"/>
        <w:numPr>
          <w:ilvl w:val="0"/>
          <w:numId w:val="9"/>
        </w:numPr>
        <w:tabs>
          <w:tab w:val="left" w:pos="284"/>
          <w:tab w:val="left" w:pos="851"/>
        </w:tabs>
        <w:ind w:left="0" w:firstLine="480"/>
      </w:pPr>
      <w:r w:rsidRPr="000669CF">
        <w:t>同时还能按照轨迹规划的路径生成相应的轨迹打印动画。</w:t>
      </w:r>
    </w:p>
    <w:p w14:paraId="13A7E0BD" w14:textId="77777777" w:rsidR="00437D95" w:rsidRPr="000669CF" w:rsidRDefault="00437D95" w:rsidP="000C2FC6">
      <w:pPr>
        <w:pStyle w:val="afd"/>
        <w:numPr>
          <w:ilvl w:val="0"/>
          <w:numId w:val="9"/>
        </w:numPr>
        <w:tabs>
          <w:tab w:val="left" w:pos="284"/>
          <w:tab w:val="left" w:pos="851"/>
        </w:tabs>
        <w:ind w:left="0" w:firstLine="480"/>
      </w:pPr>
      <w:r w:rsidRPr="000669CF">
        <w:t>最后生成</w:t>
      </w:r>
      <w:r w:rsidRPr="000669CF">
        <w:t>3D</w:t>
      </w:r>
      <w:r w:rsidRPr="000669CF">
        <w:t>打印机能识别的</w:t>
      </w:r>
      <w:r w:rsidRPr="000669CF">
        <w:t>GCode</w:t>
      </w:r>
      <w:r w:rsidRPr="000669CF">
        <w:t>，可以将</w:t>
      </w:r>
      <w:r w:rsidRPr="000669CF">
        <w:t>GCode</w:t>
      </w:r>
      <w:r w:rsidRPr="000669CF">
        <w:t>文件下载到本地。</w:t>
      </w:r>
    </w:p>
    <w:p w14:paraId="2A65671D" w14:textId="77777777" w:rsidR="00437D95" w:rsidRPr="000669CF" w:rsidRDefault="00437D95" w:rsidP="000C2FC6">
      <w:pPr>
        <w:pStyle w:val="afd"/>
        <w:numPr>
          <w:ilvl w:val="0"/>
          <w:numId w:val="9"/>
        </w:numPr>
        <w:tabs>
          <w:tab w:val="left" w:pos="284"/>
          <w:tab w:val="left" w:pos="851"/>
        </w:tabs>
        <w:ind w:left="0" w:firstLine="480"/>
      </w:pPr>
      <w:r w:rsidRPr="000669CF">
        <w:t>所有的模型处理操作都记录在了日志面板里。</w:t>
      </w:r>
    </w:p>
    <w:p w14:paraId="61D4250A" w14:textId="48F431E9"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3</w:t>
      </w:r>
      <w:r w:rsidR="00977786" w:rsidRPr="00977786">
        <w:rPr>
          <w:rFonts w:eastAsiaTheme="minorEastAsia"/>
          <w:noProof/>
        </w:rPr>
        <w:noBreakHyphen/>
        <w:t>1</w:t>
      </w:r>
      <w:r w:rsidRPr="000669CF">
        <w:fldChar w:fldCharType="end"/>
      </w:r>
      <w:r w:rsidRPr="000669CF">
        <w:t>：</w:t>
      </w:r>
    </w:p>
    <w:p w14:paraId="7889F5EE" w14:textId="2AF499E7" w:rsidR="00437D95" w:rsidRDefault="00385F46" w:rsidP="0027066E">
      <w:pPr>
        <w:tabs>
          <w:tab w:val="left" w:pos="284"/>
          <w:tab w:val="left" w:pos="709"/>
        </w:tabs>
        <w:jc w:val="center"/>
      </w:pPr>
      <w:r>
        <w:object w:dxaOrig="8065" w:dyaOrig="4548" w14:anchorId="684F189B">
          <v:shape id="_x0000_i1035" type="#_x0000_t75" style="width:380.75pt;height:214.9pt" o:ole="">
            <v:imagedata r:id="rId46" o:title=""/>
          </v:shape>
          <o:OLEObject Type="Embed" ProgID="Visio.Drawing.15" ShapeID="_x0000_i1035" DrawAspect="Content" ObjectID="_1679978292" r:id="rId47"/>
        </w:object>
      </w:r>
    </w:p>
    <w:p w14:paraId="5FACA4EB" w14:textId="2A172E4D"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9"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39"/>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430B8BE7" w:rsidR="004B1A6B" w:rsidRDefault="00404348" w:rsidP="00FC5633">
      <w:pPr>
        <w:tabs>
          <w:tab w:val="left" w:pos="284"/>
          <w:tab w:val="left" w:pos="709"/>
        </w:tabs>
        <w:ind w:firstLineChars="200" w:firstLine="480"/>
      </w:pPr>
      <w:r>
        <w:rPr>
          <w:rFonts w:hint="eastAsia"/>
        </w:rPr>
        <w:lastRenderedPageBreak/>
        <w:t>针对</w:t>
      </w:r>
      <w:r w:rsidR="00C0479A">
        <w:rPr>
          <w:rFonts w:hint="eastAsia"/>
        </w:rPr>
        <w:t>上述流程</w:t>
      </w:r>
      <w:r w:rsidR="002C71E7">
        <w:rPr>
          <w:rFonts w:hint="eastAsia"/>
        </w:rPr>
        <w:t>进行系统的需求分析，将分为功能性需求和非功能性需求。</w:t>
      </w:r>
    </w:p>
    <w:p w14:paraId="045B5FD2" w14:textId="635168FF" w:rsidR="00F14885" w:rsidRDefault="00F14885" w:rsidP="00FC5633">
      <w:pPr>
        <w:pStyle w:val="3"/>
        <w:tabs>
          <w:tab w:val="left" w:pos="284"/>
          <w:tab w:val="left" w:pos="709"/>
        </w:tabs>
      </w:pPr>
      <w:r>
        <w:rPr>
          <w:rFonts w:hint="eastAsia"/>
        </w:rPr>
        <w:t>功能性需求</w:t>
      </w:r>
    </w:p>
    <w:p w14:paraId="4535E956" w14:textId="15C187BD"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需要给用户提供模型数据的展示和模型处理功能，能让用户在系统里进行模型分层切片，打印轨迹规划，打印过程动画模拟以及记录模型处理日志等操作，此外本系统作为</w:t>
      </w:r>
      <w:r w:rsidRPr="00313C52">
        <w:t>3D</w:t>
      </w:r>
      <w:r w:rsidR="00C0479A" w:rsidRPr="00313C52">
        <w:t>打印预处理过程云服务化的探索，</w:t>
      </w:r>
      <w:r w:rsidRPr="00313C52">
        <w:t>还需要关注到用户本身的数据管理问题，用户可以登录注册，并且拥有个人的在线模型仓库，这样用户可以将模型数据存放在云服务器上，随时修改模型相关信息或者下载到本地使用，也可以共享给其他用户；此外还需要系统管理员来对所有的用户信息和模型信息进行管理。</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977786" w:rsidRPr="00977786">
        <w:rPr>
          <w:rFonts w:eastAsiaTheme="majorEastAsia"/>
        </w:rPr>
        <w:t>表</w:t>
      </w:r>
      <w:r w:rsidR="00977786" w:rsidRPr="00977786">
        <w:rPr>
          <w:rFonts w:eastAsiaTheme="majorEastAsia"/>
        </w:rPr>
        <w:t xml:space="preserve"> </w:t>
      </w:r>
      <w:r w:rsidR="00977786" w:rsidRPr="00977786">
        <w:rPr>
          <w:rFonts w:eastAsiaTheme="majorEastAsia"/>
          <w:noProof/>
        </w:rPr>
        <w:t>3</w:t>
      </w:r>
      <w:r w:rsidR="00977786" w:rsidRPr="00977786">
        <w:rPr>
          <w:rFonts w:eastAsiaTheme="majorEastAsia"/>
          <w:noProof/>
        </w:rPr>
        <w:noBreakHyphen/>
        <w:t>1</w:t>
      </w:r>
      <w:r w:rsidR="002870A2" w:rsidRPr="00313C52">
        <w:fldChar w:fldCharType="end"/>
      </w:r>
      <w:r w:rsidR="00731210" w:rsidRPr="00313C52">
        <w:t>。</w:t>
      </w:r>
    </w:p>
    <w:p w14:paraId="234DF6E7" w14:textId="403EE676"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0"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0"/>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lastRenderedPageBreak/>
        <w:t>非功能性需求</w:t>
      </w:r>
    </w:p>
    <w:p w14:paraId="20E59CEA" w14:textId="442DD770" w:rsidR="008575DD" w:rsidRPr="00FF370F" w:rsidRDefault="008575DD" w:rsidP="00FC5633">
      <w:pPr>
        <w:tabs>
          <w:tab w:val="left" w:pos="284"/>
          <w:tab w:val="left" w:pos="709"/>
        </w:tabs>
        <w:ind w:firstLineChars="200" w:firstLine="480"/>
      </w:pPr>
      <w:r w:rsidRPr="00FF370F">
        <w:t>本文对</w:t>
      </w:r>
      <w:r w:rsidRPr="00FF370F">
        <w:t>3D</w:t>
      </w:r>
      <w:r w:rsidRPr="00FF370F">
        <w:t>模型的渲染绘制主要使用</w:t>
      </w:r>
      <w:r w:rsidRPr="00FF370F">
        <w:t>Three.js</w:t>
      </w:r>
      <w:r w:rsidRPr="00FF370F">
        <w:t>技术来构建画面场景，</w:t>
      </w:r>
      <w:r w:rsidR="00002EB5" w:rsidRPr="00FF370F">
        <w:t>使用</w:t>
      </w:r>
      <w:r w:rsidR="00002EB5" w:rsidRPr="00FF370F">
        <w:t>Three.js</w:t>
      </w:r>
      <w:r w:rsidR="00002EB5" w:rsidRPr="00FF370F">
        <w:t>提供的</w:t>
      </w:r>
      <w:r w:rsidR="00002EB5" w:rsidRPr="00FF370F">
        <w:t>API</w:t>
      </w:r>
      <w:r w:rsidR="000E337E" w:rsidRPr="00FF370F">
        <w:t>来</w:t>
      </w:r>
      <w:r w:rsidR="00002EB5" w:rsidRPr="00FF370F">
        <w:t>绘制算法处理后的图形数据以</w:t>
      </w:r>
      <w:r w:rsidR="00C0479A" w:rsidRPr="00FF370F">
        <w:t>及对模型进行缩放、平移、旋转等交互操作；针对涉及到的处理算法本文</w:t>
      </w:r>
      <w:r w:rsidR="00002EB5" w:rsidRPr="00FF370F">
        <w:t>使用</w:t>
      </w:r>
      <w:r w:rsidR="00002EB5" w:rsidRPr="00FF370F">
        <w:t>JavaScript</w:t>
      </w:r>
      <w:r w:rsidR="00002EB5" w:rsidRPr="00FF370F">
        <w:t>内置的数据类型来对算法进行复现；</w:t>
      </w:r>
      <w:r w:rsidR="007D1B46" w:rsidRPr="00FF370F">
        <w:t>前端页面使用</w:t>
      </w:r>
      <w:r w:rsidR="007D1B46" w:rsidRPr="00FF370F">
        <w:t>Vue</w:t>
      </w:r>
      <w:r w:rsidR="007D1B46" w:rsidRPr="00FF370F">
        <w:t>框架来进行开发；页面路由控制使用</w:t>
      </w:r>
      <w:r w:rsidR="007D1B46" w:rsidRPr="00FF370F">
        <w:t>Vue-Router</w:t>
      </w:r>
      <w:r w:rsidR="00C82DE5" w:rsidRPr="00FF370F">
        <w:t>进行配置；前端不同页面之间的共享数据</w:t>
      </w:r>
      <w:r w:rsidR="007D1B46" w:rsidRPr="00FF370F">
        <w:t>使用</w:t>
      </w:r>
      <w:r w:rsidR="007D1B46" w:rsidRPr="00FF370F">
        <w:t>Vuex</w:t>
      </w:r>
      <w:r w:rsidR="007D1B46" w:rsidRPr="00FF370F">
        <w:t>来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来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977786" w:rsidRPr="00977786">
        <w:rPr>
          <w:rFonts w:eastAsiaTheme="minorEastAsia"/>
        </w:rPr>
        <w:t>表</w:t>
      </w:r>
      <w:r w:rsidR="00977786" w:rsidRPr="00977786">
        <w:rPr>
          <w:rFonts w:eastAsiaTheme="minorEastAsia"/>
        </w:rPr>
        <w:t xml:space="preserve"> </w:t>
      </w:r>
      <w:r w:rsidR="00977786" w:rsidRPr="00977786">
        <w:rPr>
          <w:rFonts w:eastAsiaTheme="minorEastAsia"/>
          <w:noProof/>
        </w:rPr>
        <w:t>3</w:t>
      </w:r>
      <w:r w:rsidR="00977786" w:rsidRPr="00977786">
        <w:rPr>
          <w:rFonts w:eastAsiaTheme="minorEastAsia"/>
          <w:noProof/>
        </w:rPr>
        <w:noBreakHyphen/>
        <w:t>2</w:t>
      </w:r>
      <w:r w:rsidR="00F871DA" w:rsidRPr="00FF370F">
        <w:fldChar w:fldCharType="end"/>
      </w:r>
      <w:r w:rsidR="00EF133D" w:rsidRPr="00FF370F">
        <w:t>。</w:t>
      </w:r>
    </w:p>
    <w:p w14:paraId="10BA74C4" w14:textId="6FD52491"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1"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1"/>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关联以及代码打包进行配置</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61771CD4"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w:t>
      </w:r>
      <w:bookmarkStart w:id="142" w:name="_GoBack"/>
      <w:bookmarkEnd w:id="142"/>
      <w:r w:rsidRPr="00FF370F">
        <w:t>基于</w:t>
      </w:r>
      <w:r w:rsidRPr="00FF370F">
        <w:t>Web</w:t>
      </w:r>
      <w:proofErr w:type="gramStart"/>
      <w:r w:rsidRPr="00FF370F">
        <w:t>的增材制造</w:t>
      </w:r>
      <w:proofErr w:type="gramEnd"/>
      <w:r w:rsidRPr="00FF370F">
        <w:t>预处理平台主要分为模型预处理平台和后台管理两个子系统，系统用户主要分为普通用户和管理员两类。普通用户在系统里可以完成对模型数据的预处理流程，管理员是负责对整个系统的用户信息和模型信息进行维护。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714E4528" w:rsidR="00607CBD" w:rsidRPr="00FF370F" w:rsidRDefault="00834590" w:rsidP="00A757BC">
      <w:pPr>
        <w:tabs>
          <w:tab w:val="left" w:pos="284"/>
          <w:tab w:val="left" w:pos="851"/>
        </w:tabs>
        <w:ind w:left="482"/>
      </w:pPr>
      <w:r w:rsidRPr="00FF370F">
        <w:lastRenderedPageBreak/>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3</w:t>
      </w:r>
      <w:r w:rsidR="00977786" w:rsidRPr="00977786">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6" type="#_x0000_t75" style="width:326.75pt;height:200.2pt" o:ole="">
            <v:imagedata r:id="rId48" o:title=""/>
          </v:shape>
          <o:OLEObject Type="Embed" ProgID="Visio.Drawing.15" ShapeID="_x0000_i1036" DrawAspect="Content" ObjectID="_1679978293" r:id="rId49"/>
        </w:object>
      </w:r>
    </w:p>
    <w:p w14:paraId="55854023" w14:textId="1E590C0D"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3"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7777777" w:rsidR="00834590" w:rsidRPr="00FF370F" w:rsidRDefault="00834590" w:rsidP="00A757BC">
      <w:pPr>
        <w:tabs>
          <w:tab w:val="left" w:pos="284"/>
          <w:tab w:val="left" w:pos="851"/>
        </w:tabs>
        <w:ind w:firstLineChars="200" w:firstLine="480"/>
      </w:pPr>
      <w:r w:rsidRPr="00FF370F">
        <w:t>系统管理员主要负责模型信息和用户信息的维护，模型信息管理就是可以对模型增加、删除、修改模型附属的一些信息；用户信息管理就是可以增加、删除、修改用户的基本数据。</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3BC4E1AE"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977786" w:rsidRPr="00977786">
        <w:rPr>
          <w:rFonts w:eastAsiaTheme="majorEastAsia"/>
        </w:rPr>
        <w:t>图</w:t>
      </w:r>
      <w:r w:rsidR="00977786" w:rsidRPr="00977786">
        <w:rPr>
          <w:rFonts w:eastAsiaTheme="majorEastAsia"/>
        </w:rPr>
        <w:t xml:space="preserve"> </w:t>
      </w:r>
      <w:r w:rsidR="00977786" w:rsidRPr="00977786">
        <w:rPr>
          <w:rFonts w:eastAsiaTheme="majorEastAsia"/>
          <w:noProof/>
        </w:rPr>
        <w:t>3</w:t>
      </w:r>
      <w:r w:rsidR="00977786" w:rsidRPr="00977786">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7" type="#_x0000_t75" style="width:368.2pt;height:236.75pt" o:ole="">
            <v:imagedata r:id="rId50" o:title=""/>
          </v:shape>
          <o:OLEObject Type="Embed" ProgID="Visio.Drawing.15" ShapeID="_x0000_i1037" DrawAspect="Content" ObjectID="_1679978294" r:id="rId51"/>
        </w:object>
      </w:r>
    </w:p>
    <w:p w14:paraId="389D95A2" w14:textId="77A5A329"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507A4AE4" w:rsidR="00834590" w:rsidRPr="00FF370F" w:rsidRDefault="00834590" w:rsidP="00BC40A0">
      <w:pPr>
        <w:tabs>
          <w:tab w:val="left" w:pos="284"/>
          <w:tab w:val="left" w:pos="709"/>
        </w:tabs>
        <w:ind w:firstLineChars="200" w:firstLine="480"/>
      </w:pPr>
      <w:r w:rsidRPr="00FF370F">
        <w:lastRenderedPageBreak/>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Pr="00FF370F">
        <w:t>首先将本地的模型数据上传到个人仓库中，并且可以修改模型相关信息，也可以把模型放入公共仓库中。</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可以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可以对模型数据使用切片分层，轨迹规划，轨迹动画以及生成</w:t>
      </w:r>
      <w:r w:rsidRPr="00FF370F">
        <w:t>GCode</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可以在日志列表里查看每次处理的一些信息，并可以导出记录。</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4A83335E" w:rsidR="00CF46AF" w:rsidRPr="00FF370F" w:rsidRDefault="00610008" w:rsidP="00CF46AF">
      <w:pPr>
        <w:tabs>
          <w:tab w:val="left" w:pos="284"/>
          <w:tab w:val="left" w:pos="709"/>
        </w:tabs>
        <w:ind w:firstLineChars="200" w:firstLine="480"/>
      </w:pPr>
      <w:r w:rsidRPr="00FF370F">
        <w:t>根据前面的需求分析可以大致敲定系统的整体架构，首先</w:t>
      </w:r>
      <w:r w:rsidR="000335DC" w:rsidRPr="00FF370F">
        <w:t>前端使用</w:t>
      </w:r>
      <w:r w:rsidR="008269F4" w:rsidRPr="00FF370F">
        <w:t>Vue</w:t>
      </w:r>
      <w:r w:rsidR="008269F4" w:rsidRPr="00FF370F">
        <w:t>、</w:t>
      </w:r>
      <w:r w:rsidR="000335DC" w:rsidRPr="00FF370F">
        <w:t xml:space="preserve">Ant Design </w:t>
      </w:r>
      <w:r w:rsidR="008269F4" w:rsidRPr="00FF370F">
        <w:t>Vue</w:t>
      </w:r>
      <w:r w:rsidR="008269F4" w:rsidRPr="00FF370F">
        <w:t>和</w:t>
      </w:r>
      <w:r w:rsidR="0032383C" w:rsidRPr="00FF370F">
        <w:t>阿里图标库来</w:t>
      </w:r>
      <w:r w:rsidR="000335DC" w:rsidRPr="00FF370F">
        <w:t>实现</w:t>
      </w:r>
      <w:r w:rsidR="00AB2841" w:rsidRPr="00FF370F">
        <w:t>；</w:t>
      </w:r>
      <w:r w:rsidR="000335DC" w:rsidRPr="00FF370F">
        <w:t>模型展示与交互使用</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最后运行环境层则是使用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977786" w:rsidRPr="00977786">
        <w:t>图</w:t>
      </w:r>
      <w:r w:rsidR="00977786" w:rsidRPr="00977786">
        <w:t xml:space="preserve"> </w:t>
      </w:r>
      <w:r w:rsidR="00977786" w:rsidRPr="00977786">
        <w:rPr>
          <w:noProof/>
        </w:rPr>
        <w:t>3</w:t>
      </w:r>
      <w:r w:rsidR="00977786" w:rsidRPr="00977786">
        <w:rPr>
          <w:noProof/>
        </w:rPr>
        <w:noBreakHyphen/>
        <w:t>4</w:t>
      </w:r>
      <w:r w:rsidR="00C44FA0" w:rsidRPr="00FF370F">
        <w:fldChar w:fldCharType="end"/>
      </w:r>
      <w:r w:rsidR="000335DC" w:rsidRPr="00FF370F">
        <w:t>。</w:t>
      </w:r>
    </w:p>
    <w:p w14:paraId="24460B8F" w14:textId="74FAF213" w:rsidR="00C44FA0" w:rsidRDefault="00A45F38" w:rsidP="00CF46AF">
      <w:pPr>
        <w:tabs>
          <w:tab w:val="left" w:pos="284"/>
          <w:tab w:val="left" w:pos="709"/>
        </w:tabs>
        <w:jc w:val="center"/>
      </w:pPr>
      <w:r>
        <w:object w:dxaOrig="9781" w:dyaOrig="8257" w14:anchorId="1197BD84">
          <v:shape id="_x0000_i1038" type="#_x0000_t75" style="width:369.25pt;height:312pt" o:ole="">
            <v:imagedata r:id="rId52" o:title=""/>
          </v:shape>
          <o:OLEObject Type="Embed" ProgID="Visio.Drawing.15" ShapeID="_x0000_i1038" DrawAspect="Content" ObjectID="_1679978295" r:id="rId53"/>
        </w:object>
      </w:r>
    </w:p>
    <w:p w14:paraId="1BE51B58" w14:textId="05947BAF"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lastRenderedPageBreak/>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36BBF1D4" w:rsidR="00BD28A8" w:rsidRPr="00FF370F" w:rsidRDefault="00BE3865" w:rsidP="00BD28A8">
      <w:pPr>
        <w:tabs>
          <w:tab w:val="left" w:pos="284"/>
          <w:tab w:val="left" w:pos="709"/>
        </w:tabs>
        <w:ind w:firstLineChars="200" w:firstLine="480"/>
      </w:pPr>
      <w:r w:rsidRPr="00FF370F">
        <w:t>注册模块流程是在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977786" w:rsidRPr="00977786">
        <w:t>图</w:t>
      </w:r>
      <w:r w:rsidR="00977786" w:rsidRPr="00977786">
        <w:t xml:space="preserve"> </w:t>
      </w:r>
      <w:r w:rsidR="00977786" w:rsidRPr="00977786">
        <w:rPr>
          <w:noProof/>
        </w:rPr>
        <w:t>3</w:t>
      </w:r>
      <w:r w:rsidR="00977786" w:rsidRPr="00977786">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280D85AF">
            <wp:extent cx="3256825" cy="2094931"/>
            <wp:effectExtent l="0" t="0" r="127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04358" cy="2125506"/>
                    </a:xfrm>
                    <a:prstGeom prst="rect">
                      <a:avLst/>
                    </a:prstGeom>
                  </pic:spPr>
                </pic:pic>
              </a:graphicData>
            </a:graphic>
          </wp:inline>
        </w:drawing>
      </w:r>
    </w:p>
    <w:p w14:paraId="371953AD" w14:textId="72EC5FF6"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71BD570D"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就是在每次登录的时候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且把该令牌放在请求头部返回给客户端，此时用户在之后的请求中都把该令牌带上，这样就可以保证服务器能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977786" w:rsidRPr="00977786">
        <w:t>图</w:t>
      </w:r>
      <w:r w:rsidR="00977786" w:rsidRPr="00977786">
        <w:t xml:space="preserve"> </w:t>
      </w:r>
      <w:r w:rsidR="00977786" w:rsidRPr="00977786">
        <w:rPr>
          <w:noProof/>
        </w:rPr>
        <w:t>3</w:t>
      </w:r>
      <w:r w:rsidR="00977786" w:rsidRPr="00977786">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12EECD51">
            <wp:extent cx="3193576" cy="2528811"/>
            <wp:effectExtent l="0" t="0" r="698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11181" cy="2542751"/>
                    </a:xfrm>
                    <a:prstGeom prst="rect">
                      <a:avLst/>
                    </a:prstGeom>
                  </pic:spPr>
                </pic:pic>
              </a:graphicData>
            </a:graphic>
          </wp:inline>
        </w:drawing>
      </w:r>
    </w:p>
    <w:p w14:paraId="6E4010A5" w14:textId="40572D0A"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22FA0B92" w:rsidR="008D02F2" w:rsidRPr="008D02F2" w:rsidRDefault="008D02F2" w:rsidP="008D02F2">
      <w:pPr>
        <w:ind w:firstLineChars="200" w:firstLine="480"/>
      </w:pPr>
      <w:r w:rsidRPr="008D02F2">
        <w:rPr>
          <w:rFonts w:hint="eastAsia"/>
        </w:rPr>
        <w:t>用户模型管理模块分为我的模型库和所有模型库，在我的模型库里面，用户可以上传本地模型文件到我的模型库，在上传的同时需要输入模型名称、模型描述、模型权限、模型图片、模型文件这几个数据，模型上</w:t>
      </w:r>
      <w:proofErr w:type="gramStart"/>
      <w:r w:rsidRPr="008D02F2">
        <w:rPr>
          <w:rFonts w:hint="eastAsia"/>
        </w:rPr>
        <w:t>传成功</w:t>
      </w:r>
      <w:proofErr w:type="gramEnd"/>
      <w:r w:rsidRPr="008D02F2">
        <w:rPr>
          <w:rFonts w:hint="eastAsia"/>
        </w:rPr>
        <w:t>后用户还能对模型数据进行修改和删除操作，在修改模型信息页面还支持模型图片和模型数据的下载功能；所有模型库展示了系统所有用户上传的模型文件，对于公开权限的模型，用户可以直接将模型加入我的模型库，而私有的模型则需要向该用户提出使用申请</w:t>
      </w:r>
      <w:r>
        <w:rPr>
          <w:rFonts w:hint="eastAsia"/>
        </w:rPr>
        <w:t>，如果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977786" w:rsidRPr="00EE63AB">
        <w:rPr>
          <w:rFonts w:eastAsiaTheme="minorEastAsia"/>
          <w:sz w:val="21"/>
        </w:rPr>
        <w:t>图</w:t>
      </w:r>
      <w:r w:rsidR="00977786" w:rsidRPr="00EE63AB">
        <w:rPr>
          <w:rFonts w:eastAsiaTheme="minorEastAsia"/>
          <w:sz w:val="21"/>
        </w:rPr>
        <w:t xml:space="preserve"> </w:t>
      </w:r>
      <w:r w:rsidR="00977786">
        <w:rPr>
          <w:rFonts w:eastAsiaTheme="minorEastAsia"/>
          <w:noProof/>
          <w:sz w:val="21"/>
        </w:rPr>
        <w:t>3</w:t>
      </w:r>
      <w:r w:rsidR="00977786">
        <w:rPr>
          <w:rFonts w:eastAsiaTheme="minorEastAsia"/>
          <w:sz w:val="21"/>
        </w:rPr>
        <w:noBreakHyphen/>
      </w:r>
      <w:r w:rsidR="00977786">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39" type="#_x0000_t75" style="width:436.35pt;height:175.65pt" o:ole="">
            <v:imagedata r:id="rId56" o:title=""/>
          </v:shape>
          <o:OLEObject Type="Embed" ProgID="Visio.Drawing.15" ShapeID="_x0000_i1039" DrawAspect="Content" ObjectID="_1679978296" r:id="rId57"/>
        </w:object>
      </w:r>
    </w:p>
    <w:p w14:paraId="4CE38F66" w14:textId="13284593"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469E90A2" w:rsidR="00C23A8F" w:rsidRPr="00FF370F" w:rsidRDefault="00C0479A" w:rsidP="00C23A8F">
      <w:pPr>
        <w:tabs>
          <w:tab w:val="left" w:pos="284"/>
          <w:tab w:val="left" w:pos="709"/>
        </w:tabs>
        <w:ind w:firstLineChars="200" w:firstLine="480"/>
      </w:pPr>
      <w:r w:rsidRPr="00FF370F">
        <w:t>模型展示以及交互操作本文</w:t>
      </w:r>
      <w:r w:rsidR="000A2D22" w:rsidRPr="00FF370F">
        <w:t>使用的是</w:t>
      </w:r>
      <w:r w:rsidR="000A2D22" w:rsidRPr="00FF370F">
        <w:t>Three.js</w:t>
      </w:r>
      <w:r w:rsidR="000A2D22" w:rsidRPr="00FF370F">
        <w:t>这个</w:t>
      </w:r>
      <w:r w:rsidR="00BA5D6A" w:rsidRPr="00FF370F">
        <w:t>开源</w:t>
      </w:r>
      <w:r w:rsidR="000A2D22" w:rsidRPr="00FF370F">
        <w:t>库，它帮助开发者将很多</w:t>
      </w:r>
      <w:r w:rsidR="000A2D22" w:rsidRPr="00FF370F">
        <w:t>WebGL</w:t>
      </w:r>
      <w:r w:rsidR="000A2D22" w:rsidRPr="00FF370F">
        <w:t>底层的</w:t>
      </w:r>
      <w:r w:rsidR="000A2D22" w:rsidRPr="00FF370F">
        <w:t>API</w:t>
      </w:r>
      <w:r w:rsidR="000A2D22" w:rsidRPr="00FF370F">
        <w:t>进行了二次封装，避免</w:t>
      </w:r>
      <w:r w:rsidR="007157C6" w:rsidRPr="00FF370F">
        <w:t>将</w:t>
      </w:r>
      <w:r w:rsidR="000A2D22" w:rsidRPr="00FF370F">
        <w:t>常规操作</w:t>
      </w:r>
      <w:r w:rsidR="00834DDB" w:rsidRPr="00FF370F">
        <w:t>进行多次</w:t>
      </w:r>
      <w:r w:rsidR="00BA5D6A" w:rsidRPr="00FF370F">
        <w:t>繁琐的组合</w:t>
      </w:r>
      <w:r w:rsidR="00834DDB" w:rsidRPr="00FF370F">
        <w:t>封装。</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A9393D" w:rsidRPr="00FF370F">
        <w:t>动画演示这几部分组成，其中</w:t>
      </w:r>
      <w:proofErr w:type="gramStart"/>
      <w:r w:rsidR="00A9393D" w:rsidRPr="00FF370F">
        <w:t>图层显</w:t>
      </w:r>
      <w:r w:rsidR="00A9393D" w:rsidRPr="00FF370F">
        <w:t>/</w:t>
      </w:r>
      <w:r w:rsidR="00A9393D" w:rsidRPr="00FF370F">
        <w:t>隐控</w:t>
      </w:r>
      <w:proofErr w:type="gramEnd"/>
      <w:r w:rsidR="00A9393D" w:rsidRPr="00FF370F">
        <w:t>制包含的对象有包络盒、目标模型、底部网格、坐标轴、水平切片、切片轨迹；而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3</w:t>
      </w:r>
      <w:r w:rsidR="00977786" w:rsidRPr="00977786">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0" type="#_x0000_t75" style="width:436.35pt;height:210pt" o:ole="">
            <v:imagedata r:id="rId58" o:title=""/>
          </v:shape>
          <o:OLEObject Type="Embed" ProgID="Visio.Drawing.15" ShapeID="_x0000_i1040" DrawAspect="Content" ObjectID="_1679978297" r:id="rId59"/>
        </w:object>
      </w:r>
    </w:p>
    <w:p w14:paraId="18EE0EDA" w14:textId="4BB1BF4C"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772DB6C7" w:rsidR="00C23A8F" w:rsidRPr="00FF370F" w:rsidRDefault="00C0479A" w:rsidP="00C23A8F">
      <w:pPr>
        <w:tabs>
          <w:tab w:val="left" w:pos="284"/>
          <w:tab w:val="left" w:pos="709"/>
        </w:tabs>
        <w:ind w:firstLineChars="200" w:firstLine="480"/>
      </w:pPr>
      <w:r w:rsidRPr="00FF370F">
        <w:t>在第二章</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再对导入的模型进行冗余去除和拓扑重建，再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3</w:t>
      </w:r>
      <w:r w:rsidR="00977786" w:rsidRPr="00977786">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1" type="#_x0000_t75" style="width:414pt;height:127.1pt" o:ole="">
            <v:imagedata r:id="rId60" o:title=""/>
          </v:shape>
          <o:OLEObject Type="Embed" ProgID="Visio.Drawing.15" ShapeID="_x0000_i1041" DrawAspect="Content" ObjectID="_1679978298" r:id="rId61"/>
        </w:object>
      </w:r>
    </w:p>
    <w:p w14:paraId="1329F58D" w14:textId="1A24086D"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0207484F" w:rsidR="00C23A8F" w:rsidRPr="00FF370F" w:rsidRDefault="00AC70DB" w:rsidP="00C23A8F">
      <w:pPr>
        <w:tabs>
          <w:tab w:val="left" w:pos="284"/>
          <w:tab w:val="left" w:pos="709"/>
        </w:tabs>
        <w:ind w:firstLineChars="200" w:firstLine="480"/>
      </w:pPr>
      <w:r w:rsidRPr="00FF370F">
        <w:t>系统</w:t>
      </w:r>
      <w:r w:rsidR="001C1206" w:rsidRPr="00FF370F">
        <w:t>用户信息管理模块是提供给管理员使用的功能，包括用户</w:t>
      </w:r>
      <w:r w:rsidR="007C01FC" w:rsidRPr="00FF370F">
        <w:t>信息</w:t>
      </w:r>
      <w:r w:rsidR="001C1206" w:rsidRPr="00FF370F">
        <w:t>搜索，用户信息查看，用户信息修改，用户信息删除。并且</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977786" w:rsidRPr="00977786">
        <w:t>图</w:t>
      </w:r>
      <w:r w:rsidR="00977786" w:rsidRPr="00977786">
        <w:t xml:space="preserve"> </w:t>
      </w:r>
      <w:r w:rsidR="00977786" w:rsidRPr="00977786">
        <w:rPr>
          <w:noProof/>
        </w:rPr>
        <w:t>3</w:t>
      </w:r>
      <w:r w:rsidR="00977786" w:rsidRPr="00977786">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2" type="#_x0000_t75" style="width:374.75pt;height:158.75pt" o:ole="">
            <v:imagedata r:id="rId62" o:title=""/>
          </v:shape>
          <o:OLEObject Type="Embed" ProgID="Visio.Drawing.15" ShapeID="_x0000_i1042" DrawAspect="Content" ObjectID="_1679978299" r:id="rId63"/>
        </w:object>
      </w:r>
    </w:p>
    <w:p w14:paraId="30BBBAB1" w14:textId="66159DC5"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1D3061B6" w:rsidR="00273DFF" w:rsidRPr="003E482F" w:rsidRDefault="006B1A87" w:rsidP="00273DFF">
      <w:pPr>
        <w:tabs>
          <w:tab w:val="left" w:pos="284"/>
          <w:tab w:val="left" w:pos="709"/>
        </w:tabs>
        <w:ind w:firstLineChars="200" w:firstLine="480"/>
      </w:pPr>
      <w:r w:rsidRPr="003E482F">
        <w:t>系统模型库管理模块是可以让管理员对平台中所有模型进行管理，提供了模型查询，模型数据修改，模型删除功能。</w:t>
      </w:r>
      <w:r w:rsidR="00BB340B" w:rsidRPr="003E482F">
        <w:t>模型搜索关键词可以是所属用户的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977786" w:rsidRPr="00977786">
        <w:rPr>
          <w:rFonts w:eastAsiaTheme="majorEastAsia"/>
        </w:rPr>
        <w:t>图</w:t>
      </w:r>
      <w:r w:rsidR="00977786" w:rsidRPr="00977786">
        <w:rPr>
          <w:rFonts w:eastAsiaTheme="majorEastAsia"/>
        </w:rPr>
        <w:t xml:space="preserve"> </w:t>
      </w:r>
      <w:r w:rsidR="00977786" w:rsidRPr="00977786">
        <w:rPr>
          <w:rFonts w:eastAsiaTheme="majorEastAsia"/>
          <w:noProof/>
        </w:rPr>
        <w:t>3</w:t>
      </w:r>
      <w:r w:rsidR="00977786" w:rsidRPr="00977786">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3" type="#_x0000_t75" style="width:397.1pt;height:153.8pt" o:ole="">
            <v:imagedata r:id="rId64" o:title=""/>
          </v:shape>
          <o:OLEObject Type="Embed" ProgID="Visio.Drawing.15" ShapeID="_x0000_i1043" DrawAspect="Content" ObjectID="_1679978300" r:id="rId65"/>
        </w:object>
      </w:r>
    </w:p>
    <w:p w14:paraId="0F2D214E" w14:textId="34D870C3"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4BCE7386"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对每个模块的内部流程进行详细设计。</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16097CA0" w:rsidR="00FC23A7" w:rsidRPr="0098404C" w:rsidRDefault="00C51F84" w:rsidP="00FC23A7">
      <w:pPr>
        <w:tabs>
          <w:tab w:val="left" w:pos="284"/>
          <w:tab w:val="left" w:pos="709"/>
        </w:tabs>
        <w:ind w:firstLineChars="200" w:firstLine="480"/>
      </w:pPr>
      <w:r w:rsidRPr="0098404C">
        <w:t>因为</w:t>
      </w:r>
      <w:r w:rsidRPr="0098404C">
        <w:t>JavaScript</w:t>
      </w:r>
      <w:r w:rsidRPr="0098404C">
        <w:t>的代码需要在</w:t>
      </w:r>
      <w:r w:rsidRPr="0098404C">
        <w:t>Node.js</w:t>
      </w:r>
      <w:r w:rsidRPr="0098404C">
        <w:t>的服务端上</w:t>
      </w:r>
      <w:r w:rsidR="00240DE1" w:rsidRPr="0098404C">
        <w:t>运行</w:t>
      </w:r>
      <w:r w:rsidR="00C0479A" w:rsidRPr="0098404C">
        <w:t>，所以</w:t>
      </w:r>
      <w:r w:rsidRPr="0098404C">
        <w:t>首先进行</w:t>
      </w:r>
      <w:r w:rsidRPr="0098404C">
        <w:t>Node.js</w:t>
      </w:r>
      <w:r w:rsidRPr="0098404C">
        <w:t>的安装，</w:t>
      </w:r>
      <w:r w:rsidR="00600CAB" w:rsidRPr="0098404C">
        <w:t>在官网</w:t>
      </w:r>
      <w:r w:rsidR="008002D2" w:rsidRPr="0098404C">
        <w:t>上（</w:t>
      </w:r>
      <w:r w:rsidR="008002D2" w:rsidRPr="0098404C">
        <w:t>https://nodejs.org/zh-cn</w:t>
      </w:r>
      <w:r w:rsidR="008002D2" w:rsidRPr="0098404C">
        <w:t>）</w:t>
      </w:r>
      <w:r w:rsidRPr="0098404C">
        <w:t>选择对应系统的安装包，根据提示完成</w:t>
      </w:r>
      <w:r w:rsidRPr="0098404C">
        <w:t>Node.js</w:t>
      </w:r>
      <w:r w:rsidRPr="0098404C">
        <w:t>服务的</w:t>
      </w:r>
      <w:r w:rsidR="00600CAB" w:rsidRPr="0098404C">
        <w:t>安装，因为现在版本的</w:t>
      </w:r>
      <w:r w:rsidR="00600CAB" w:rsidRPr="0098404C">
        <w:t>Node.js</w:t>
      </w:r>
      <w:r w:rsidR="00600CAB" w:rsidRPr="0098404C">
        <w:t>默认包含了</w:t>
      </w:r>
      <w:r w:rsidR="005954F0" w:rsidRPr="0098404C">
        <w:t>Npm</w:t>
      </w:r>
      <w:r w:rsidR="00600CAB" w:rsidRPr="0098404C">
        <w:t>包管理工具</w:t>
      </w:r>
      <w:r w:rsidR="00C0479A" w:rsidRPr="0098404C">
        <w:t>，因此</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21037" cy="784704"/>
                    </a:xfrm>
                    <a:prstGeom prst="rect">
                      <a:avLst/>
                    </a:prstGeom>
                  </pic:spPr>
                </pic:pic>
              </a:graphicData>
            </a:graphic>
          </wp:inline>
        </w:drawing>
      </w:r>
    </w:p>
    <w:p w14:paraId="1CB81C49" w14:textId="348E0A99"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36179F65" w:rsidR="00FC23A7" w:rsidRPr="00437168" w:rsidRDefault="008002D2" w:rsidP="00FC23A7">
      <w:pPr>
        <w:tabs>
          <w:tab w:val="left" w:pos="284"/>
          <w:tab w:val="left" w:pos="709"/>
        </w:tabs>
        <w:ind w:firstLineChars="200" w:firstLine="480"/>
      </w:pPr>
      <w:r w:rsidRPr="00437168">
        <w:t>进入</w:t>
      </w:r>
      <w:r w:rsidRPr="00437168">
        <w:t>MongoDB</w:t>
      </w:r>
      <w:proofErr w:type="gramStart"/>
      <w:r w:rsidRPr="00437168">
        <w:t>官网找到</w:t>
      </w:r>
      <w:proofErr w:type="gramEnd"/>
      <w:r w:rsidRPr="00437168">
        <w:t>对应系统安装包，下载完成后</w:t>
      </w:r>
      <w:r w:rsidR="006410E1" w:rsidRPr="00437168">
        <w:t>需要配置数据存储位置，数据分为数据库数据和日志数据，本文将数据存放在</w:t>
      </w:r>
      <w:r w:rsidR="006410E1" w:rsidRPr="00437168">
        <w:t>C:\MongoDBData</w:t>
      </w:r>
      <w:r w:rsidR="006410E1" w:rsidRPr="00437168">
        <w:t>路径下。接下来需要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99309" cy="1199162"/>
                    </a:xfrm>
                    <a:prstGeom prst="rect">
                      <a:avLst/>
                    </a:prstGeom>
                  </pic:spPr>
                </pic:pic>
              </a:graphicData>
            </a:graphic>
          </wp:inline>
        </w:drawing>
      </w:r>
    </w:p>
    <w:p w14:paraId="206EA29A" w14:textId="7727BF9C"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69790C8F" w14:textId="7B2E7C16" w:rsidR="006410E1" w:rsidRDefault="00B659B2" w:rsidP="00FC5633">
      <w:pPr>
        <w:pStyle w:val="3"/>
        <w:tabs>
          <w:tab w:val="left" w:pos="284"/>
          <w:tab w:val="left" w:pos="709"/>
        </w:tabs>
      </w:pPr>
      <w:r>
        <w:rPr>
          <w:rFonts w:hint="eastAsia"/>
        </w:rPr>
        <w:lastRenderedPageBreak/>
        <w:t>代码编辑器选择</w:t>
      </w:r>
    </w:p>
    <w:p w14:paraId="415B4AB5" w14:textId="1D1855BA" w:rsidR="00B659B2" w:rsidRPr="00A9017F" w:rsidRDefault="00B659B2" w:rsidP="00FC5633">
      <w:pPr>
        <w:tabs>
          <w:tab w:val="left" w:pos="284"/>
          <w:tab w:val="left" w:pos="709"/>
        </w:tabs>
        <w:ind w:firstLineChars="200" w:firstLine="480"/>
      </w:pPr>
      <w:r w:rsidRPr="00A9017F">
        <w:t>本文中涉及到的编程语言为</w:t>
      </w:r>
      <w:r w:rsidRPr="00A9017F">
        <w:t>JavaScript</w:t>
      </w:r>
      <w:r w:rsidR="0053132E" w:rsidRPr="00A9017F">
        <w:t>，</w:t>
      </w:r>
      <w:r w:rsidRPr="00A9017F">
        <w:t>因为</w:t>
      </w:r>
      <w:r w:rsidRPr="00A9017F">
        <w:t>JavaScript</w:t>
      </w:r>
      <w:r w:rsidRPr="00A9017F">
        <w:t>是一门解释性</w:t>
      </w:r>
      <w:r w:rsidR="0007190E" w:rsidRPr="00A9017F">
        <w:t>脚本</w:t>
      </w:r>
      <w:r w:rsidRPr="00A9017F">
        <w:t>语言，不需要提前编译，浏览器就能直接执行，所以记事本编写也能被运行，但是为了快捷方便</w:t>
      </w:r>
      <w:r w:rsidR="0007190E" w:rsidRPr="00A9017F">
        <w:t>地</w:t>
      </w:r>
      <w:r w:rsidR="00C0479A" w:rsidRPr="00A9017F">
        <w:t>进行编码，开发者</w:t>
      </w:r>
      <w:r w:rsidRPr="00A9017F">
        <w:t>需要代码提示、打点调试、颜色标记等辅助功能，因此需要选择一个合适的代码编辑器。本文使用的是</w:t>
      </w:r>
      <w:r w:rsidRPr="00A9017F">
        <w:t>WebStrom</w:t>
      </w:r>
      <w:r w:rsidRPr="00A9017F">
        <w:t>编辑器，这是</w:t>
      </w:r>
      <w:r w:rsidRPr="00A9017F">
        <w:t>JetBrians</w:t>
      </w:r>
      <w:r w:rsidRPr="00A9017F">
        <w:t>公司旗下的一款</w:t>
      </w:r>
      <w:r w:rsidRPr="00A9017F">
        <w:t>JavaScript</w:t>
      </w:r>
      <w:r w:rsidRPr="00A9017F">
        <w:t>开发工具，支持多种语言框架，内部涵盖大部分功能插件，且对许多工具进行了集成，如</w:t>
      </w:r>
      <w:r w:rsidRPr="00A9017F">
        <w:t>npm</w:t>
      </w:r>
      <w:r w:rsidRPr="00A9017F">
        <w:t>、</w:t>
      </w:r>
      <w:r w:rsidRPr="00A9017F">
        <w:t>git</w:t>
      </w:r>
      <w:r w:rsidRPr="00A9017F">
        <w:t>、</w:t>
      </w:r>
      <w:r w:rsidRPr="00A9017F">
        <w:t>yeoman</w:t>
      </w:r>
      <w:r w:rsidRPr="00A9017F">
        <w:t>等。</w:t>
      </w:r>
      <w:r w:rsidR="0047418E" w:rsidRPr="00A9017F">
        <w:t>软件安装只需在官网（</w:t>
      </w:r>
      <w:r w:rsidR="0047418E" w:rsidRPr="00A9017F">
        <w:t>https://www.jetbrains.com/webstorm/</w:t>
      </w:r>
      <w:r w:rsidR="0047418E" w:rsidRPr="00A9017F">
        <w:t>）下载对应系统的版本进行安装即可。</w:t>
      </w:r>
    </w:p>
    <w:p w14:paraId="291886AD" w14:textId="5E72A8EF" w:rsidR="0047418E" w:rsidRDefault="0047418E" w:rsidP="00FC5633">
      <w:pPr>
        <w:pStyle w:val="3"/>
        <w:tabs>
          <w:tab w:val="left" w:pos="284"/>
          <w:tab w:val="left" w:pos="709"/>
        </w:tabs>
      </w:pPr>
      <w:r>
        <w:rPr>
          <w:rFonts w:hint="eastAsia"/>
        </w:rPr>
        <w:t>软硬件平台</w:t>
      </w:r>
    </w:p>
    <w:p w14:paraId="6FC7CF0F" w14:textId="636EEB72"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977786">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977786">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6E7C2203"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3" w:name="_Toc68614901"/>
      <w:r>
        <w:rPr>
          <w:rFonts w:hint="eastAsia"/>
        </w:rPr>
        <w:t>前端</w:t>
      </w:r>
      <w:r w:rsidR="00A35C86">
        <w:rPr>
          <w:rFonts w:hint="eastAsia"/>
        </w:rPr>
        <w:t>实现</w:t>
      </w:r>
      <w:bookmarkEnd w:id="173"/>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261DE365"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对于</w:t>
      </w:r>
      <w:r>
        <w:rPr>
          <w:rFonts w:hint="eastAsia"/>
        </w:rPr>
        <w:t>Vue</w:t>
      </w:r>
      <w:r w:rsidR="00C0479A">
        <w:rPr>
          <w:rFonts w:hint="eastAsia"/>
        </w:rPr>
        <w:t>项目的初始化</w:t>
      </w:r>
      <w:r>
        <w:rPr>
          <w:rFonts w:hint="eastAsia"/>
        </w:rPr>
        <w:t>可以使用官方提供</w:t>
      </w:r>
      <w:r>
        <w:rPr>
          <w:rFonts w:hint="eastAsia"/>
        </w:rPr>
        <w:lastRenderedPageBreak/>
        <w:t>的脚</w:t>
      </w:r>
      <w:r w:rsidRPr="00A9017F">
        <w:t>手架工具</w:t>
      </w:r>
      <w:r w:rsidRPr="00A9017F">
        <w:t>Vue-cli</w:t>
      </w:r>
      <w:r w:rsidRPr="00A9017F">
        <w:t>，它为开发者提供了一个很好的常规项目模块，避免开发者自行去配置一些打包转码等重复性处理</w:t>
      </w:r>
      <w:r w:rsidR="001E154B" w:rsidRPr="00A9017F">
        <w:t>操作</w:t>
      </w:r>
      <w:r w:rsidRPr="00A9017F">
        <w:t>。</w:t>
      </w:r>
      <w:r w:rsidR="001E154B" w:rsidRPr="00A9017F">
        <w:t>首先打开命令行使用官方命令</w:t>
      </w:r>
      <w:r w:rsidR="001E154B" w:rsidRPr="00A9017F">
        <w:t>npm install -g @vue/cli</w:t>
      </w:r>
      <w:r w:rsidR="001E154B" w:rsidRPr="00A9017F">
        <w:t>进行安装，然后在项目目录用命令行执行</w:t>
      </w:r>
      <w:r w:rsidR="001E154B" w:rsidRPr="00A9017F">
        <w:t>vue create web-three</w:t>
      </w:r>
      <w:r w:rsidR="00C0479A" w:rsidRPr="00A9017F">
        <w:t>并选择相关配置参数，然后等待项目创建，程序执行完毕后</w:t>
      </w:r>
      <w:r w:rsidR="001E154B" w:rsidRPr="00A9017F">
        <w:t>会看到目录下多了一个</w:t>
      </w:r>
      <w:r w:rsidR="001E154B" w:rsidRPr="00A9017F">
        <w:t>web-three</w:t>
      </w:r>
      <w:r w:rsidR="001E154B" w:rsidRPr="00A9017F">
        <w:t>的文件夹，也就说明项目初始化完毕。进入该文件夹后在命令行执行</w:t>
      </w:r>
      <w:r w:rsidR="001E154B" w:rsidRPr="00A9017F">
        <w:t>npm run serve</w:t>
      </w:r>
      <w:r w:rsidR="001E154B" w:rsidRPr="00A9017F">
        <w:t>就可以启动项目</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drawing>
          <wp:inline distT="0" distB="0" distL="0" distR="0" wp14:anchorId="57008C83" wp14:editId="73936D44">
            <wp:extent cx="5446663" cy="2893325"/>
            <wp:effectExtent l="0" t="0" r="1905"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67369" cy="2904324"/>
                    </a:xfrm>
                    <a:prstGeom prst="rect">
                      <a:avLst/>
                    </a:prstGeom>
                  </pic:spPr>
                </pic:pic>
              </a:graphicData>
            </a:graphic>
          </wp:inline>
        </w:drawing>
      </w:r>
    </w:p>
    <w:p w14:paraId="7E3399DD" w14:textId="73EF6095"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0249F73D"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则是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的源码，其中</w:t>
      </w:r>
      <w:r w:rsidR="00EF1F29" w:rsidRPr="00AD08B8">
        <w:t>assets</w:t>
      </w:r>
      <w:r w:rsidR="00EF1F29" w:rsidRPr="00AD08B8">
        <w:t>文件夹下存放的是一些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要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的文件，里面包含了项目如何启动、打包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977786" w:rsidRPr="00977786">
        <w:rPr>
          <w:rFonts w:eastAsiaTheme="majorEastAsia"/>
        </w:rPr>
        <w:t>图</w:t>
      </w:r>
      <w:r w:rsidR="00977786" w:rsidRPr="00977786">
        <w:rPr>
          <w:rFonts w:eastAsiaTheme="majorEastAsia"/>
        </w:rPr>
        <w:t xml:space="preserve"> </w:t>
      </w:r>
      <w:r w:rsidR="00977786" w:rsidRPr="00977786">
        <w:rPr>
          <w:rFonts w:eastAsiaTheme="majorEastAsia"/>
          <w:noProof/>
        </w:rPr>
        <w:t>4</w:t>
      </w:r>
      <w:r w:rsidR="00977786" w:rsidRPr="00977786">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lastRenderedPageBreak/>
        <w:drawing>
          <wp:inline distT="0" distB="0" distL="0" distR="0" wp14:anchorId="4799AE3B" wp14:editId="5EEA86C1">
            <wp:extent cx="2705769" cy="421419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07082" cy="4216236"/>
                    </a:xfrm>
                    <a:prstGeom prst="rect">
                      <a:avLst/>
                    </a:prstGeom>
                  </pic:spPr>
                </pic:pic>
              </a:graphicData>
            </a:graphic>
          </wp:inline>
        </w:drawing>
      </w:r>
    </w:p>
    <w:p w14:paraId="2AEF3E64" w14:textId="4EE062C5"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5"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0C6CDC16" w:rsidR="000F0262" w:rsidRPr="00BD3DD0" w:rsidRDefault="00B55977" w:rsidP="0017340F">
      <w:pPr>
        <w:tabs>
          <w:tab w:val="left" w:pos="284"/>
          <w:tab w:val="left" w:pos="709"/>
        </w:tabs>
        <w:ind w:firstLineChars="200" w:firstLine="480"/>
      </w:pPr>
      <w:r w:rsidRPr="00BD3DD0">
        <w:t>根据主流的前后端分离架构，前端需要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地对代码模块进行管理，</w:t>
      </w:r>
      <w:r w:rsidR="00126096" w:rsidRPr="00BD3DD0">
        <w:t>需要改造初始化的项目结构，并引入相关资源依赖包来</w:t>
      </w:r>
      <w:r w:rsidR="00C0479A" w:rsidRPr="00BD3DD0">
        <w:t>支撑后续代码的编写。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中涉及到的各个</w:t>
      </w:r>
      <w:r w:rsidR="00126096" w:rsidRPr="00BD3DD0">
        <w:t>Http</w:t>
      </w:r>
      <w:r w:rsidR="00126096" w:rsidRPr="00BD3DD0">
        <w:t>请求；新增</w:t>
      </w:r>
      <w:r w:rsidR="00126096" w:rsidRPr="00BD3DD0">
        <w:t>js</w:t>
      </w:r>
      <w:r w:rsidR="00126096" w:rsidRPr="00BD3DD0">
        <w:t>文件夹，里面存放的是绘图操作以及模型处理过程中涉及到的算法实现代码；新增</w:t>
      </w:r>
      <w:r w:rsidR="00126096" w:rsidRPr="00BD3DD0">
        <w:t>routers</w:t>
      </w:r>
      <w:r w:rsidR="00126096" w:rsidRPr="00BD3DD0">
        <w:t>文件夹，该文件夹下存放着路由控制以及每个页面的详细实现代码；新增</w:t>
      </w:r>
      <w:r w:rsidR="00126096" w:rsidRPr="00BD3DD0">
        <w:t>store</w:t>
      </w:r>
      <w:r w:rsidR="00C0479A" w:rsidRPr="00BD3DD0">
        <w:t>文件夹，</w:t>
      </w:r>
      <w:r w:rsidR="00126096" w:rsidRPr="00BD3DD0">
        <w:t>把页面之间需要传递或者共享的数据放在该文件夹内进行管理；新增</w:t>
      </w:r>
      <w:r w:rsidR="00126096" w:rsidRPr="00BD3DD0">
        <w:t>vue.config.js</w:t>
      </w:r>
      <w:r w:rsidR="0091126B" w:rsidRPr="00BD3DD0">
        <w:t>文件，里面是项目</w:t>
      </w:r>
      <w:r w:rsidR="00355A27" w:rsidRPr="00BD3DD0">
        <w:t>进行</w:t>
      </w:r>
      <w:r w:rsidR="0091126B" w:rsidRPr="00BD3DD0">
        <w:t>构建打包，部署到服务器上需要进行的优化配置。</w:t>
      </w:r>
      <w:r w:rsidR="0024044E" w:rsidRPr="00BD3DD0">
        <w:t>经过重新改造后的目录基本涵盖了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7FF27AC6">
            <wp:extent cx="2099144" cy="381034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03527" cy="3818299"/>
                    </a:xfrm>
                    <a:prstGeom prst="rect">
                      <a:avLst/>
                    </a:prstGeom>
                  </pic:spPr>
                </pic:pic>
              </a:graphicData>
            </a:graphic>
          </wp:inline>
        </w:drawing>
      </w:r>
    </w:p>
    <w:p w14:paraId="2C4D4F0B" w14:textId="0D5BC3D1"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8173804"/>
      <w:bookmarkStart w:id="177"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7"/>
    </w:p>
    <w:p w14:paraId="087B07E4" w14:textId="6673D1E7" w:rsidR="00931037" w:rsidRPr="004612E0" w:rsidRDefault="00C0479A" w:rsidP="00931037">
      <w:pPr>
        <w:tabs>
          <w:tab w:val="left" w:pos="284"/>
          <w:tab w:val="left" w:pos="709"/>
        </w:tabs>
        <w:ind w:firstLineChars="200" w:firstLine="480"/>
      </w:pPr>
      <w:r w:rsidRPr="004612E0">
        <w:t>接下来进行开发依赖包的选择，</w:t>
      </w:r>
      <w:r w:rsidR="00A548A5" w:rsidRPr="004612E0">
        <w:t>可以在</w:t>
      </w:r>
      <w:r w:rsidR="00A548A5" w:rsidRPr="004612E0">
        <w:t>package.json</w:t>
      </w:r>
      <w:r w:rsidR="00A548A5" w:rsidRPr="004612E0">
        <w:t>中看到该项目运用到了哪些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977786" w:rsidRPr="00977786">
        <w:rPr>
          <w:rFonts w:eastAsiaTheme="majorEastAsia"/>
        </w:rPr>
        <w:t>图</w:t>
      </w:r>
      <w:r w:rsidR="00977786" w:rsidRPr="00977786">
        <w:rPr>
          <w:rFonts w:eastAsiaTheme="majorEastAsia"/>
        </w:rPr>
        <w:t xml:space="preserve"> </w:t>
      </w:r>
      <w:r w:rsidR="00977786" w:rsidRPr="00977786">
        <w:rPr>
          <w:rFonts w:eastAsiaTheme="majorEastAsia"/>
          <w:noProof/>
        </w:rPr>
        <w:t>4</w:t>
      </w:r>
      <w:r w:rsidR="00977786" w:rsidRPr="00977786">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22314" cy="2663028"/>
                    </a:xfrm>
                    <a:prstGeom prst="rect">
                      <a:avLst/>
                    </a:prstGeom>
                  </pic:spPr>
                </pic:pic>
              </a:graphicData>
            </a:graphic>
          </wp:inline>
        </w:drawing>
      </w:r>
    </w:p>
    <w:p w14:paraId="7B4E1B9B" w14:textId="73C6F074"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8"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57418" cy="2406731"/>
                    </a:xfrm>
                    <a:prstGeom prst="rect">
                      <a:avLst/>
                    </a:prstGeom>
                  </pic:spPr>
                </pic:pic>
              </a:graphicData>
            </a:graphic>
          </wp:inline>
        </w:drawing>
      </w:r>
    </w:p>
    <w:p w14:paraId="72EEAF3D" w14:textId="4D6ABD64"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7E59BBF9" w:rsidR="0014785E" w:rsidRPr="00614A57" w:rsidRDefault="0027197A" w:rsidP="0014785E">
      <w:pPr>
        <w:tabs>
          <w:tab w:val="left" w:pos="284"/>
          <w:tab w:val="left" w:pos="709"/>
        </w:tabs>
        <w:ind w:firstLineChars="200" w:firstLine="480"/>
      </w:pPr>
      <w:r w:rsidRPr="00614A57">
        <w:t>路由在网页中对应的是不同的</w:t>
      </w:r>
      <w:r w:rsidRPr="00614A57">
        <w:t>url</w:t>
      </w:r>
      <w:r w:rsidR="00C0479A" w:rsidRPr="00614A57">
        <w:t>下渲染的页面，在第三章里</w:t>
      </w:r>
      <w:r w:rsidRPr="00614A57">
        <w:t>介绍了系统的核心流程，所以该系统所涉及到的页面主要分为登录页面</w:t>
      </w:r>
      <w:r w:rsidR="00385612" w:rsidRPr="00614A57">
        <w:t>、模型文件管理页面、工作台页面、管理员页面，因此</w:t>
      </w:r>
      <w:r w:rsidR="00C0479A" w:rsidRPr="00614A57">
        <w:t>路由就需要有四个模块，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就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由于</w:t>
      </w:r>
      <w:r w:rsidR="00A76E27" w:rsidRPr="00614A57">
        <w:t>是前后端分离的应用，前端自己有一个运行服务器对路由进行处理，所以刷新后丢失资源的问题已经得到很好的解决，并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的需求</w:t>
      </w:r>
      <w:r w:rsidR="00C26022" w:rsidRPr="00614A57">
        <w:t>设置了如下几个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60141" cy="3782144"/>
                    </a:xfrm>
                    <a:prstGeom prst="rect">
                      <a:avLst/>
                    </a:prstGeom>
                  </pic:spPr>
                </pic:pic>
              </a:graphicData>
            </a:graphic>
          </wp:inline>
        </w:drawing>
      </w:r>
    </w:p>
    <w:p w14:paraId="627E64B9" w14:textId="7E545D9E"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483AFD02" w:rsidR="00922212" w:rsidRDefault="00922212" w:rsidP="00FC5633">
      <w:pPr>
        <w:tabs>
          <w:tab w:val="left" w:pos="284"/>
          <w:tab w:val="left" w:pos="709"/>
        </w:tabs>
        <w:ind w:firstLineChars="200" w:firstLine="480"/>
      </w:pPr>
      <w:r>
        <w:rPr>
          <w:rFonts w:hint="eastAsia"/>
        </w:rPr>
        <w:t>前后端分离的模式下，数据传输是通过</w:t>
      </w:r>
      <w:r w:rsidRPr="00922212">
        <w:t>RESTful</w:t>
      </w:r>
      <w:r>
        <w:rPr>
          <w:rFonts w:hint="eastAsia"/>
        </w:rPr>
        <w:t>风格的接口来实现的</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了</w:t>
      </w:r>
      <w:r w:rsidR="00FC0E88">
        <w:rPr>
          <w:rFonts w:hint="eastAsia"/>
        </w:rPr>
        <w:t>GET</w:t>
      </w:r>
      <w:r w:rsidR="00FC0E88">
        <w:rPr>
          <w:rFonts w:hint="eastAsia"/>
        </w:rPr>
        <w:t>和</w:t>
      </w:r>
      <w:r w:rsidR="00FC0E88">
        <w:rPr>
          <w:rFonts w:hint="eastAsia"/>
        </w:rPr>
        <w:t>POST</w:t>
      </w:r>
      <w:r w:rsidR="00FC0E88">
        <w:rPr>
          <w:rFonts w:hint="eastAsia"/>
        </w:rPr>
        <w:t>这两种方法。由于从</w:t>
      </w:r>
      <w:r w:rsidR="00FC0E88">
        <w:rPr>
          <w:rFonts w:hint="eastAsia"/>
        </w:rPr>
        <w:t>HTTP</w:t>
      </w:r>
      <w:r w:rsidR="00FC0E88">
        <w:rPr>
          <w:rFonts w:hint="eastAsia"/>
        </w:rPr>
        <w:t>层面上来说，客户端收到的状态码是有限的</w:t>
      </w:r>
      <w:r w:rsidR="00C0479A">
        <w:rPr>
          <w:rFonts w:hint="eastAsia"/>
        </w:rPr>
        <w:t>，而且针对不同的接口都有可能出现这些状态码，因此在调用接口时</w:t>
      </w:r>
      <w:r w:rsidR="00FC0E88">
        <w:rPr>
          <w:rFonts w:hint="eastAsia"/>
        </w:rPr>
        <w:t>需要对请求接口做一次封装；并且由于业务因素，相同的接口很可能会在不同页面多次调用，所以还要根据后端数据类型进行统一分发调用，这样就可以让代码</w:t>
      </w:r>
      <w:r w:rsidR="00F75863">
        <w:rPr>
          <w:rFonts w:hint="eastAsia"/>
        </w:rPr>
        <w:t>更</w:t>
      </w:r>
      <w:r w:rsidR="00FC0E88">
        <w:rPr>
          <w:rFonts w:hint="eastAsia"/>
        </w:rPr>
        <w:t>精简且具有较高的可维护性。</w:t>
      </w:r>
    </w:p>
    <w:p w14:paraId="2D16C492" w14:textId="07AA2394" w:rsidR="00817A47" w:rsidRPr="003E7165"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首先在</w:t>
      </w: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是对所有接口在通信层面上的处理。在</w:t>
      </w:r>
      <w:r w:rsidR="00394B9A">
        <w:rPr>
          <w:rFonts w:hint="eastAsia"/>
        </w:rPr>
        <w:t>baseUrl</w:t>
      </w:r>
      <w:r w:rsidR="00394B9A">
        <w:t>.js</w:t>
      </w:r>
      <w:r w:rsidR="00C0479A">
        <w:rPr>
          <w:rFonts w:hint="eastAsia"/>
        </w:rPr>
        <w:t>里面</w:t>
      </w:r>
      <w:r w:rsidR="00394B9A">
        <w:rPr>
          <w:rFonts w:hint="eastAsia"/>
        </w:rPr>
        <w:t>配置了后端服务的</w:t>
      </w:r>
      <w:r w:rsidR="00394B9A">
        <w:rPr>
          <w:rFonts w:hint="eastAsia"/>
        </w:rPr>
        <w:t>ip</w:t>
      </w:r>
      <w:r w:rsidR="00394B9A">
        <w:rPr>
          <w:rFonts w:hint="eastAsia"/>
        </w:rPr>
        <w:t>地址，根据后端不同的部署位置进行设置，</w:t>
      </w:r>
      <w:r w:rsidR="00394B9A" w:rsidRPr="00394B9A">
        <w:t>distributeUrl</w:t>
      </w:r>
      <w:r w:rsidR="003E7165">
        <w:rPr>
          <w:rFonts w:hint="eastAsia"/>
        </w:rPr>
        <w:t>中存放了后端服务根地址、用户数据控制地址和模型数据控制地址</w:t>
      </w:r>
      <w:r w:rsidR="00394B9A">
        <w:rPr>
          <w:rFonts w:hint="eastAsia"/>
        </w:rPr>
        <w:t>。</w:t>
      </w:r>
      <w:r w:rsidR="00817A47">
        <w:rPr>
          <w:rFonts w:hint="eastAsia"/>
        </w:rPr>
        <w:t>在</w:t>
      </w:r>
      <w:r w:rsidR="00817A47">
        <w:rPr>
          <w:rFonts w:hint="eastAsia"/>
        </w:rPr>
        <w:t>axiosService</w:t>
      </w:r>
      <w:r w:rsidR="00817A47">
        <w:t>.js</w:t>
      </w:r>
      <w:r w:rsidR="00C0479A">
        <w:rPr>
          <w:rFonts w:hint="eastAsia"/>
        </w:rPr>
        <w:t>中</w:t>
      </w:r>
      <w:r w:rsidR="00817A47">
        <w:rPr>
          <w:rFonts w:hint="eastAsia"/>
        </w:rPr>
        <w:t>首先创建了</w:t>
      </w:r>
      <w:r w:rsidR="00817A47">
        <w:rPr>
          <w:rFonts w:hint="eastAsia"/>
        </w:rPr>
        <w:t>axios</w:t>
      </w:r>
      <w:r w:rsidR="003E7165">
        <w:rPr>
          <w:rFonts w:hint="eastAsia"/>
        </w:rPr>
        <w:t>实例，</w:t>
      </w:r>
      <w:r w:rsidR="00817A47">
        <w:rPr>
          <w:rFonts w:hint="eastAsia"/>
        </w:rPr>
        <w:t>设置了请求的过期时间，</w:t>
      </w:r>
      <w:r w:rsidR="00817A47">
        <w:rPr>
          <w:rFonts w:hint="eastAsia"/>
        </w:rPr>
        <w:lastRenderedPageBreak/>
        <w:t>然后设置</w:t>
      </w:r>
      <w:r w:rsidR="00817A47">
        <w:rPr>
          <w:rFonts w:hint="eastAsia"/>
        </w:rPr>
        <w:t>POST</w:t>
      </w:r>
      <w:r w:rsidR="00817A47">
        <w:rPr>
          <w:rFonts w:hint="eastAsia"/>
        </w:rPr>
        <w:t>方法的请求头，在请求拦截器中将后端返回的</w:t>
      </w:r>
      <w:r w:rsidR="00817A47">
        <w:rPr>
          <w:rFonts w:hint="eastAsia"/>
        </w:rPr>
        <w:t>Token</w:t>
      </w:r>
      <w:r w:rsidR="00817A47">
        <w:rPr>
          <w:rFonts w:hint="eastAsia"/>
        </w:rPr>
        <w:t>值放入请求头部中，方便后端进行用户权限校验，然后在响应拦截器中处理不同的状态码，如果请求的返回状态码为</w:t>
      </w:r>
      <w:r w:rsidR="00817A47">
        <w:rPr>
          <w:rFonts w:hint="eastAsia"/>
        </w:rPr>
        <w:t>2</w:t>
      </w:r>
      <w:r w:rsidR="00817A47">
        <w:t>00</w:t>
      </w:r>
      <w:r w:rsidR="00817A47">
        <w:rPr>
          <w:rFonts w:hint="eastAsia"/>
        </w:rPr>
        <w:t>或者</w:t>
      </w:r>
      <w:r w:rsidR="00817A47">
        <w:rPr>
          <w:rFonts w:hint="eastAsia"/>
        </w:rPr>
        <w:t>2</w:t>
      </w:r>
      <w:r w:rsidR="00817A47">
        <w:t>01</w:t>
      </w:r>
      <w:r w:rsidR="00817A47">
        <w:rPr>
          <w:rFonts w:hint="eastAsia"/>
        </w:rPr>
        <w:t>直接将后端返回的数据</w:t>
      </w:r>
      <w:r w:rsidR="00817A47">
        <w:rPr>
          <w:rFonts w:hint="eastAsia"/>
        </w:rPr>
        <w:t>resolve</w:t>
      </w:r>
      <w:r w:rsidR="00817A47">
        <w:rPr>
          <w:rFonts w:hint="eastAsia"/>
        </w:rPr>
        <w:t>，状态码为</w:t>
      </w:r>
      <w:r w:rsidR="00817A47">
        <w:rPr>
          <w:rFonts w:hint="eastAsia"/>
        </w:rPr>
        <w:t>4</w:t>
      </w:r>
      <w:r w:rsidR="00817A47">
        <w:t>01</w:t>
      </w:r>
      <w:r w:rsidR="00817A47">
        <w:rPr>
          <w:rFonts w:hint="eastAsia"/>
        </w:rPr>
        <w:t>表示登录过期，将页面跳至登录页面重新登录，状态码为</w:t>
      </w:r>
      <w:r w:rsidR="00817A47">
        <w:rPr>
          <w:rFonts w:hint="eastAsia"/>
        </w:rPr>
        <w:t>4</w:t>
      </w:r>
      <w:r w:rsidR="00817A47">
        <w:t>03</w:t>
      </w:r>
      <w:r w:rsidR="00817A47">
        <w:rPr>
          <w:rFonts w:hint="eastAsia"/>
        </w:rPr>
        <w:t>表示接口权限不够，状态码</w:t>
      </w:r>
      <w:r w:rsidR="00817A47">
        <w:rPr>
          <w:rFonts w:hint="eastAsia"/>
        </w:rPr>
        <w:t>5</w:t>
      </w:r>
      <w:r w:rsidR="00817A47">
        <w:t>00</w:t>
      </w:r>
      <w:r w:rsidR="00817A47">
        <w:rPr>
          <w:rFonts w:hint="eastAsia"/>
        </w:rPr>
        <w:t>返回服务器内部错误，状态码</w:t>
      </w:r>
      <w:r w:rsidR="00817A47">
        <w:t>502</w:t>
      </w:r>
      <w:r w:rsidR="00817A47">
        <w:rPr>
          <w:rFonts w:hint="eastAsia"/>
        </w:rPr>
        <w:t>返回网络问题</w:t>
      </w:r>
      <w:r w:rsidR="00196DAF">
        <w:rPr>
          <w:rFonts w:hint="eastAsia"/>
        </w:rPr>
        <w:t>。</w:t>
      </w:r>
    </w:p>
    <w:p w14:paraId="0663E234" w14:textId="5D86E4A3" w:rsidR="00783335" w:rsidRPr="00194658" w:rsidRDefault="00C0479A" w:rsidP="00783335">
      <w:pPr>
        <w:tabs>
          <w:tab w:val="left" w:pos="284"/>
          <w:tab w:val="left" w:pos="709"/>
        </w:tabs>
        <w:ind w:firstLineChars="200" w:firstLine="480"/>
      </w:pPr>
      <w:r>
        <w:rPr>
          <w:rFonts w:hint="eastAsia"/>
        </w:rPr>
        <w:t>接口通信层面封装完毕后需要对每个数据的处理接口进行分发，</w:t>
      </w:r>
      <w:r w:rsidR="00C9230D">
        <w:rPr>
          <w:rFonts w:hint="eastAsia"/>
        </w:rPr>
        <w:t>在</w:t>
      </w:r>
      <w:r w:rsidR="00C9230D">
        <w:rPr>
          <w:rFonts w:hint="eastAsia"/>
        </w:rPr>
        <w:t>apiSugar</w:t>
      </w:r>
      <w:r w:rsidR="00C9230D">
        <w:rPr>
          <w:rFonts w:hint="eastAsia"/>
        </w:rPr>
        <w:t>里创建</w:t>
      </w:r>
      <w:r w:rsidR="00C9230D">
        <w:rPr>
          <w:rFonts w:hint="eastAsia"/>
        </w:rPr>
        <w:t>index</w:t>
      </w:r>
      <w:r w:rsidR="00C9230D">
        <w:t>.js</w:t>
      </w:r>
      <w:r w:rsidR="00C9230D">
        <w:rPr>
          <w:rFonts w:hint="eastAsia"/>
        </w:rPr>
        <w:t>入口文件对所有数据控制接口进行</w:t>
      </w:r>
      <w:r w:rsidR="007D05A0">
        <w:rPr>
          <w:rFonts w:hint="eastAsia"/>
        </w:rPr>
        <w:t>分发</w:t>
      </w:r>
      <w:r w:rsidR="00C9230D">
        <w:rPr>
          <w:rFonts w:hint="eastAsia"/>
        </w:rPr>
        <w:t>，</w:t>
      </w:r>
      <w:r w:rsidR="007D05A0">
        <w:rPr>
          <w:rFonts w:hint="eastAsia"/>
        </w:rPr>
        <w:t>然后在</w:t>
      </w:r>
      <w:r w:rsidR="007D05A0">
        <w:rPr>
          <w:rFonts w:hint="eastAsia"/>
        </w:rPr>
        <w:t>modelController.</w:t>
      </w:r>
      <w:r w:rsidR="007D05A0">
        <w:t>js</w:t>
      </w:r>
      <w:r w:rsidR="007D05A0">
        <w:rPr>
          <w:rFonts w:hint="eastAsia"/>
        </w:rPr>
        <w:t>和</w:t>
      </w:r>
      <w:r w:rsidR="007D05A0">
        <w:rPr>
          <w:rFonts w:hint="eastAsia"/>
        </w:rPr>
        <w:t>tokensController</w:t>
      </w:r>
      <w:r w:rsidR="007D05A0">
        <w:t>.js</w:t>
      </w:r>
      <w:r w:rsidR="007D05A0">
        <w:rPr>
          <w:rFonts w:hint="eastAsia"/>
        </w:rPr>
        <w:t>中进行每个接口进行封装，以</w:t>
      </w:r>
      <w:r w:rsidR="007D05A0">
        <w:rPr>
          <w:rFonts w:hint="eastAsia"/>
        </w:rPr>
        <w:t>tokensController</w:t>
      </w:r>
      <w:r w:rsidR="007D05A0">
        <w:t>.js</w:t>
      </w:r>
      <w:r w:rsidR="007D05A0">
        <w:rPr>
          <w:rFonts w:hint="eastAsia"/>
        </w:rPr>
        <w:t>文件为例，首先导入接口域名列表和通</w:t>
      </w:r>
      <w:r w:rsidR="007D05A0" w:rsidRPr="00194658">
        <w:t>信层封装后的</w:t>
      </w:r>
      <w:r w:rsidR="007D05A0" w:rsidRPr="00194658">
        <w:t>axios</w:t>
      </w:r>
      <w:r w:rsidR="007D05A0" w:rsidRPr="00194658">
        <w:t>接口函数，</w:t>
      </w:r>
      <w:r w:rsidR="004775FF">
        <w:rPr>
          <w:rFonts w:hint="eastAsia"/>
        </w:rPr>
        <w:t>然后</w:t>
      </w:r>
      <w:r w:rsidR="007D05A0" w:rsidRPr="00194658">
        <w:t>针对不同的请求方法进行</w:t>
      </w:r>
      <w:r w:rsidR="007D05A0" w:rsidRPr="00194658">
        <w:t>export</w:t>
      </w:r>
      <w:r w:rsidR="007D05A0" w:rsidRPr="00194658">
        <w:t>处理，</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007D05A0"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71B7098F" w:rsidR="00B766CF" w:rsidRPr="00194658" w:rsidRDefault="00000481" w:rsidP="00B766CF">
      <w:pPr>
        <w:tabs>
          <w:tab w:val="left" w:pos="284"/>
          <w:tab w:val="left" w:pos="709"/>
        </w:tabs>
        <w:ind w:firstLineChars="200" w:firstLine="480"/>
      </w:pPr>
      <w:r w:rsidRPr="00194658">
        <w:t>每个</w:t>
      </w: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每个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的样式组件是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129FA451">
            <wp:extent cx="2650837" cy="28401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676836" cy="2868038"/>
                    </a:xfrm>
                    <a:prstGeom prst="rect">
                      <a:avLst/>
                    </a:prstGeom>
                  </pic:spPr>
                </pic:pic>
              </a:graphicData>
            </a:graphic>
          </wp:inline>
        </w:drawing>
      </w:r>
    </w:p>
    <w:p w14:paraId="5E8E8DAE" w14:textId="7E56843E"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0C2FC6">
      <w:pPr>
        <w:pStyle w:val="afd"/>
        <w:numPr>
          <w:ilvl w:val="0"/>
          <w:numId w:val="11"/>
        </w:numPr>
        <w:tabs>
          <w:tab w:val="left" w:pos="284"/>
          <w:tab w:val="left" w:pos="709"/>
        </w:tabs>
        <w:ind w:left="0" w:firstLine="480"/>
      </w:pPr>
      <w:r w:rsidRPr="00194658">
        <w:lastRenderedPageBreak/>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1577FD0E">
            <wp:extent cx="5322627" cy="2122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58609" cy="2136446"/>
                    </a:xfrm>
                    <a:prstGeom prst="rect">
                      <a:avLst/>
                    </a:prstGeom>
                  </pic:spPr>
                </pic:pic>
              </a:graphicData>
            </a:graphic>
          </wp:inline>
        </w:drawing>
      </w:r>
    </w:p>
    <w:p w14:paraId="76111F31" w14:textId="0A0F1CFB"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7777777" w:rsidR="00EA7D9E" w:rsidRPr="00194658" w:rsidRDefault="008E56F7" w:rsidP="000C2FC6">
      <w:pPr>
        <w:pStyle w:val="afd"/>
        <w:numPr>
          <w:ilvl w:val="0"/>
          <w:numId w:val="11"/>
        </w:numPr>
        <w:tabs>
          <w:tab w:val="left" w:pos="284"/>
          <w:tab w:val="left" w:pos="709"/>
        </w:tabs>
        <w:ind w:left="0" w:firstLine="480"/>
      </w:pPr>
      <w:r w:rsidRPr="00194658">
        <w:t>模型管理中心：我的模型库页面，包含了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00432" cy="1918987"/>
                    </a:xfrm>
                    <a:prstGeom prst="rect">
                      <a:avLst/>
                    </a:prstGeom>
                  </pic:spPr>
                </pic:pic>
              </a:graphicData>
            </a:graphic>
          </wp:inline>
        </w:drawing>
      </w:r>
    </w:p>
    <w:p w14:paraId="0E964D0D" w14:textId="6CC9BA43"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45631" cy="2841208"/>
                    </a:xfrm>
                    <a:prstGeom prst="rect">
                      <a:avLst/>
                    </a:prstGeom>
                  </pic:spPr>
                </pic:pic>
              </a:graphicData>
            </a:graphic>
          </wp:inline>
        </w:drawing>
      </w:r>
    </w:p>
    <w:p w14:paraId="5FC3E14D" w14:textId="570DAD2A"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24601" cy="1499011"/>
                    </a:xfrm>
                    <a:prstGeom prst="rect">
                      <a:avLst/>
                    </a:prstGeom>
                  </pic:spPr>
                </pic:pic>
              </a:graphicData>
            </a:graphic>
          </wp:inline>
        </w:drawing>
      </w:r>
    </w:p>
    <w:p w14:paraId="737662B6" w14:textId="4D39A28D"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0C2FC6">
      <w:pPr>
        <w:pStyle w:val="afd"/>
        <w:numPr>
          <w:ilvl w:val="0"/>
          <w:numId w:val="11"/>
        </w:numPr>
        <w:tabs>
          <w:tab w:val="left" w:pos="284"/>
          <w:tab w:val="left" w:pos="709"/>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lastRenderedPageBreak/>
        <w:drawing>
          <wp:inline distT="0" distB="0" distL="0" distR="0" wp14:anchorId="65E68BDE" wp14:editId="54A1E6B2">
            <wp:extent cx="4613564" cy="249885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624239" cy="2504641"/>
                    </a:xfrm>
                    <a:prstGeom prst="rect">
                      <a:avLst/>
                    </a:prstGeom>
                  </pic:spPr>
                </pic:pic>
              </a:graphicData>
            </a:graphic>
          </wp:inline>
        </w:drawing>
      </w:r>
    </w:p>
    <w:p w14:paraId="7F2FA7CD" w14:textId="019B3414"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87FF03A" w:rsidR="009F1B8B" w:rsidRPr="00194658" w:rsidRDefault="009F1B8B" w:rsidP="00682DB7">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7A39262" wp14:editId="3F1558D3">
            <wp:extent cx="4606637" cy="1634035"/>
            <wp:effectExtent l="0" t="0" r="381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648140" cy="1648757"/>
                    </a:xfrm>
                    <a:prstGeom prst="rect">
                      <a:avLst/>
                    </a:prstGeom>
                  </pic:spPr>
                </pic:pic>
              </a:graphicData>
            </a:graphic>
          </wp:inline>
        </w:drawing>
      </w:r>
    </w:p>
    <w:p w14:paraId="1CEEBFD0" w14:textId="65038B0C"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3B072A4E" w:rsidR="009F1B8B" w:rsidRPr="00194658" w:rsidRDefault="009F1B8B" w:rsidP="00160863">
      <w:pPr>
        <w:pStyle w:val="a4"/>
        <w:tabs>
          <w:tab w:val="left" w:pos="284"/>
          <w:tab w:val="left" w:pos="709"/>
        </w:tabs>
        <w:ind w:left="200" w:hanging="200"/>
        <w:jc w:val="center"/>
        <w:rPr>
          <w:rFonts w:ascii="Times New Roman" w:eastAsiaTheme="majorEastAsia" w:hAnsi="Times New Roman"/>
          <w:sz w:val="24"/>
          <w:szCs w:val="24"/>
        </w:rPr>
      </w:pPr>
      <w:r w:rsidRPr="00194658">
        <w:rPr>
          <w:rFonts w:ascii="Times New Roman" w:hAnsi="Times New Roman"/>
          <w:noProof/>
        </w:rPr>
        <w:drawing>
          <wp:inline distT="0" distB="0" distL="0" distR="0" wp14:anchorId="203F43C1" wp14:editId="361708DF">
            <wp:extent cx="3035456" cy="698536"/>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035456" cy="698536"/>
                    </a:xfrm>
                    <a:prstGeom prst="rect">
                      <a:avLst/>
                    </a:prstGeom>
                  </pic:spPr>
                </pic:pic>
              </a:graphicData>
            </a:graphic>
          </wp:inline>
        </w:drawing>
      </w:r>
    </w:p>
    <w:p w14:paraId="0B7CCAD1" w14:textId="1AD01E83"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77777777" w:rsidR="00BC7E8E" w:rsidRPr="00194658" w:rsidRDefault="009F1B8B" w:rsidP="000C2FC6">
      <w:pPr>
        <w:pStyle w:val="afd"/>
        <w:numPr>
          <w:ilvl w:val="0"/>
          <w:numId w:val="11"/>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p>
    <w:p w14:paraId="1C39AECA" w14:textId="05726174" w:rsidR="003909A0" w:rsidRPr="00194658" w:rsidRDefault="003909A0" w:rsidP="00BC7E8E">
      <w:pPr>
        <w:tabs>
          <w:tab w:val="left" w:pos="284"/>
          <w:tab w:val="left" w:pos="709"/>
        </w:tabs>
        <w:jc w:val="center"/>
      </w:pPr>
      <w:r w:rsidRPr="00194658">
        <w:rPr>
          <w:noProof/>
        </w:rPr>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96809" cy="1349227"/>
                    </a:xfrm>
                    <a:prstGeom prst="rect">
                      <a:avLst/>
                    </a:prstGeom>
                  </pic:spPr>
                </pic:pic>
              </a:graphicData>
            </a:graphic>
          </wp:inline>
        </w:drawing>
      </w:r>
    </w:p>
    <w:p w14:paraId="2676D529" w14:textId="4DA713EB"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2" w:name="_Toc68614902"/>
      <w:r w:rsidRPr="00194658">
        <w:lastRenderedPageBreak/>
        <w:t>模型交互实现</w:t>
      </w:r>
      <w:bookmarkEnd w:id="182"/>
    </w:p>
    <w:p w14:paraId="083FEA9B" w14:textId="0DA74063" w:rsidR="005E517F" w:rsidRPr="00194658" w:rsidRDefault="005E517F" w:rsidP="00FC5633">
      <w:pPr>
        <w:tabs>
          <w:tab w:val="left" w:pos="284"/>
          <w:tab w:val="left" w:pos="709"/>
        </w:tabs>
        <w:ind w:firstLineChars="200" w:firstLine="480"/>
      </w:pPr>
      <w:r w:rsidRPr="00194658">
        <w:t>模型交互的实现需要理解</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只要是依赖</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这个流程才能将预计的场景渲染到网页上去。接下来</w:t>
      </w:r>
      <w:r w:rsidR="006E66D0" w:rsidRPr="00194658">
        <w:t>会对系统中涉及到的每个模型处理模块进行分析。</w:t>
      </w:r>
    </w:p>
    <w:p w14:paraId="78714279" w14:textId="114AB6C2" w:rsidR="006E66D0" w:rsidRPr="00194658" w:rsidRDefault="006E66D0" w:rsidP="00FC5633">
      <w:pPr>
        <w:pStyle w:val="3"/>
        <w:tabs>
          <w:tab w:val="left" w:pos="284"/>
          <w:tab w:val="left" w:pos="709"/>
        </w:tabs>
      </w:pPr>
      <w:r w:rsidRPr="00194658">
        <w:t>场景初始化</w:t>
      </w:r>
    </w:p>
    <w:p w14:paraId="2BA86878" w14:textId="7BA01B0B" w:rsidR="00E21817" w:rsidRPr="00194658" w:rsidRDefault="00EB1845" w:rsidP="00E21817">
      <w:pPr>
        <w:tabs>
          <w:tab w:val="left" w:pos="284"/>
          <w:tab w:val="left" w:pos="709"/>
        </w:tabs>
        <w:ind w:firstLineChars="200" w:firstLine="480"/>
      </w:pPr>
      <w:r w:rsidRPr="00194658">
        <w:t>进入工作台页面的时候</w:t>
      </w:r>
      <w:r w:rsidR="00C0479A" w:rsidRPr="00194658">
        <w:t>整个三维场景是由灯光、相机、背景、坐标轴、底部网格组成，所以</w:t>
      </w:r>
      <w:r w:rsidR="00263107" w:rsidRPr="00194658">
        <w:t>在页面渲染前需要对以上部件进行初始化。灯光初始化本文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53630" cy="1583753"/>
                    </a:xfrm>
                    <a:prstGeom prst="rect">
                      <a:avLst/>
                    </a:prstGeom>
                  </pic:spPr>
                </pic:pic>
              </a:graphicData>
            </a:graphic>
          </wp:inline>
        </w:drawing>
      </w:r>
    </w:p>
    <w:p w14:paraId="36AFAEA4" w14:textId="753CAD37"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767833DC" w:rsidR="00EE7291" w:rsidRPr="00194658" w:rsidRDefault="001008A2" w:rsidP="00B21AAF">
      <w:pPr>
        <w:tabs>
          <w:tab w:val="left" w:pos="284"/>
          <w:tab w:val="left" w:pos="709"/>
        </w:tabs>
        <w:ind w:firstLineChars="200" w:firstLine="480"/>
      </w:pPr>
      <w:r>
        <w:rPr>
          <w:rFonts w:hint="eastAsia"/>
        </w:rPr>
        <w:t>相机在三维场景中就类似现实世界中的人眼</w:t>
      </w:r>
      <w:r w:rsidR="000D6C1A">
        <w:rPr>
          <w:rFonts w:hint="eastAsia"/>
        </w:rPr>
        <w:t>去观察世界，在</w:t>
      </w:r>
      <w:r w:rsidR="000D6C1A">
        <w:rPr>
          <w:rFonts w:hint="eastAsia"/>
        </w:rPr>
        <w:t>Three</w:t>
      </w:r>
      <w:r w:rsidR="000D6C1A">
        <w:t>.js</w:t>
      </w:r>
      <w:r w:rsidR="000D6C1A">
        <w:rPr>
          <w:rFonts w:hint="eastAsia"/>
        </w:rPr>
        <w:t>中的相机对</w:t>
      </w:r>
      <w:r w:rsidR="000D6C1A" w:rsidRPr="00194658">
        <w:t>象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p>
    <w:p w14:paraId="1B8CC1C4" w14:textId="69B18A1E" w:rsidR="0015446B" w:rsidRPr="00194658" w:rsidRDefault="00371E31" w:rsidP="0012509A">
      <w:pPr>
        <w:tabs>
          <w:tab w:val="left" w:pos="284"/>
          <w:tab w:val="left" w:pos="709"/>
        </w:tabs>
        <w:jc w:val="center"/>
      </w:pPr>
      <w:r>
        <w:object w:dxaOrig="10344" w:dyaOrig="3049" w14:anchorId="1248FA4C">
          <v:shape id="_x0000_i1044" type="#_x0000_t75" style="width:395.45pt;height:116.75pt" o:ole="">
            <v:imagedata r:id="rId84" o:title=""/>
          </v:shape>
          <o:OLEObject Type="Embed" ProgID="Visio.Drawing.15" ShapeID="_x0000_i1044" DrawAspect="Content" ObjectID="_1679978301" r:id="rId85"/>
        </w:object>
      </w:r>
    </w:p>
    <w:p w14:paraId="0A22E15B" w14:textId="64AB9803"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52BBCA67" w:rsidR="007C27ED" w:rsidRPr="00194658" w:rsidRDefault="009066FF" w:rsidP="00FC5633">
      <w:pPr>
        <w:tabs>
          <w:tab w:val="left" w:pos="284"/>
          <w:tab w:val="left" w:pos="709"/>
        </w:tabs>
        <w:rPr>
          <w:rFonts w:eastAsiaTheme="minorEastAsia"/>
        </w:rPr>
      </w:pPr>
      <w:r w:rsidRPr="00194658">
        <w:lastRenderedPageBreak/>
        <w:t>涉及到对物体的放缩，如果使用投射投影的话，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所以</w:t>
      </w:r>
      <w:r w:rsidR="007C27ED" w:rsidRPr="00194658">
        <w:t>选择正投影相机</w:t>
      </w:r>
      <w:proofErr w:type="gramStart"/>
      <w:r w:rsidR="007C27ED" w:rsidRPr="00194658">
        <w:t>来</w:t>
      </w:r>
      <w:r w:rsidR="00DA407E" w:rsidRPr="00194658">
        <w:t>作</w:t>
      </w:r>
      <w:proofErr w:type="gramEnd"/>
      <w:r w:rsidR="00DA407E" w:rsidRPr="00194658">
        <w:t>为</w:t>
      </w:r>
      <w:r w:rsidR="007C27ED" w:rsidRPr="00194658">
        <w:t>三维场景的观察器</w:t>
      </w:r>
      <w:r w:rsidR="00FA5B4F" w:rsidRPr="00194658">
        <w:t>。</w:t>
      </w:r>
      <w:r w:rsidR="00FA5B4F" w:rsidRPr="00194658">
        <w:rPr>
          <w:rFonts w:eastAsiaTheme="minorEastAsia"/>
        </w:rPr>
        <w:t xml:space="preserve"> </w:t>
      </w:r>
    </w:p>
    <w:p w14:paraId="554E04D6" w14:textId="511C3C8F"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进行渲染，因为背景不是系统的主要展示区域，所以</w:t>
      </w:r>
      <w:r w:rsidRPr="00194658">
        <w:t>画布背景设置为</w:t>
      </w:r>
      <w:r w:rsidRPr="00194658">
        <w:t>0x333333</w:t>
      </w:r>
      <w:r w:rsidRPr="00194658">
        <w:t>的纯色。</w:t>
      </w:r>
    </w:p>
    <w:p w14:paraId="4FC7A222" w14:textId="6FECBB3D" w:rsidR="0051614D" w:rsidRPr="00194658" w:rsidRDefault="0051614D" w:rsidP="00FC5633">
      <w:pPr>
        <w:tabs>
          <w:tab w:val="left" w:pos="284"/>
          <w:tab w:val="left" w:pos="709"/>
        </w:tabs>
        <w:ind w:firstLineChars="200" w:firstLine="480"/>
      </w:pPr>
      <w:r w:rsidRPr="00194658">
        <w:t>坐标轴的初始化是为了让模型导入后给用户一个可参考的坐标系，方便用户查看模型</w:t>
      </w:r>
      <w:r w:rsidR="00051759" w:rsidRPr="00194658">
        <w:t>。具体绘制算法为：先定义</w:t>
      </w:r>
      <w:r w:rsidR="00051759" w:rsidRPr="00194658">
        <w:t>dirX</w:t>
      </w:r>
      <w:r w:rsidR="00B50D16" w:rsidRPr="00194658">
        <w:t>、</w:t>
      </w:r>
      <w:r w:rsidR="00051759" w:rsidRPr="00194658">
        <w:t>dirY</w:t>
      </w:r>
      <w:r w:rsidR="00B50D16" w:rsidRPr="00194658">
        <w:t>、</w:t>
      </w:r>
      <w:r w:rsidR="00051759" w:rsidRPr="00194658">
        <w:t>dirZ</w:t>
      </w:r>
      <w:r w:rsidR="00051759" w:rsidRPr="00194658">
        <w:t>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并将它们的长度规定化为</w:t>
      </w:r>
      <w:r w:rsidR="00051759" w:rsidRPr="00194658">
        <w:t>1</w:t>
      </w:r>
      <w:r w:rsidR="00051759" w:rsidRPr="00194658">
        <w:t>，然后再创建</w:t>
      </w:r>
      <w:r w:rsidR="00051759" w:rsidRPr="00194658">
        <w:t>Three. ArrowHelper</w:t>
      </w:r>
      <w:r w:rsidR="00051759" w:rsidRPr="00194658">
        <w:t>箭头对象，并设置三个方向的颜色和长度，再将定义好的三个向量传入箭头对象中，这样就可以实例化出三个指向</w:t>
      </w:r>
      <w:r w:rsidR="00051759" w:rsidRPr="00194658">
        <w:t>XYZ</w:t>
      </w:r>
      <w:r w:rsidR="00051759" w:rsidRPr="00194658">
        <w:t>轴的箭头，并将其加入</w:t>
      </w:r>
      <w:r w:rsidR="00051759" w:rsidRPr="00194658">
        <w:t>Scene</w:t>
      </w:r>
      <w:r w:rsidR="00051759" w:rsidRPr="00194658">
        <w:t>对象中。</w:t>
      </w:r>
    </w:p>
    <w:p w14:paraId="092AD7A3" w14:textId="34F1F78A" w:rsidR="00B50D16" w:rsidRPr="00194658" w:rsidRDefault="00B50D16" w:rsidP="00FC5633">
      <w:pPr>
        <w:tabs>
          <w:tab w:val="left" w:pos="284"/>
          <w:tab w:val="left" w:pos="709"/>
        </w:tabs>
        <w:ind w:firstLineChars="200" w:firstLine="480"/>
      </w:pPr>
      <w:r w:rsidRPr="00194658">
        <w:t>底部网格也是用来给用户提供一个模型范围参考区域，具体绘制算法为：根据模型的尺寸设定网格矩形区域的长宽，然后在</w:t>
      </w:r>
      <w:r w:rsidRPr="00194658">
        <w:t>X</w:t>
      </w:r>
      <w:r w:rsidRPr="00194658">
        <w:t>轴和</w:t>
      </w:r>
      <w:r w:rsidRPr="00194658">
        <w:t>Y</w:t>
      </w:r>
      <w:r w:rsidRPr="00194658">
        <w:t>轴方向各定义两条</w:t>
      </w:r>
      <w:r w:rsidRPr="00194658">
        <w:t>Line</w:t>
      </w:r>
      <w:r w:rsidRPr="00194658">
        <w:t>对象，然后将这两个</w:t>
      </w:r>
      <w:r w:rsidRPr="00194658">
        <w:t>Line</w:t>
      </w:r>
      <w:r w:rsidRPr="00194658">
        <w:t>对象进行等距复制，直到满足长宽区域被横竖线段填充完毕，最后将若干条</w:t>
      </w:r>
      <w:r w:rsidRPr="00194658">
        <w:t>Line</w:t>
      </w:r>
      <w:r w:rsidRPr="00194658">
        <w:t>对象加入</w:t>
      </w:r>
      <w:r w:rsidRPr="00194658">
        <w:t>Scene</w:t>
      </w:r>
      <w:r w:rsidRPr="00194658">
        <w:t>对象中。</w:t>
      </w:r>
    </w:p>
    <w:p w14:paraId="5738FDBF" w14:textId="310D3C66" w:rsidR="00F14DDE" w:rsidRPr="00194658" w:rsidRDefault="00B01EA9" w:rsidP="00F14DDE">
      <w:pPr>
        <w:tabs>
          <w:tab w:val="left" w:pos="284"/>
          <w:tab w:val="left" w:pos="709"/>
        </w:tabs>
        <w:ind w:firstLineChars="200" w:firstLine="480"/>
      </w:pPr>
      <w:r w:rsidRPr="00194658">
        <w:t>当需要初始化的对象都被添加进整个场景的</w:t>
      </w:r>
      <w:r w:rsidRPr="00194658">
        <w:t>Scene</w:t>
      </w:r>
      <w:r w:rsidR="001F70E7" w:rsidRPr="00194658">
        <w:t>对象中后要开始执行渲染操作，</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7179506D">
            <wp:extent cx="5084618" cy="2727792"/>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02463" cy="2737366"/>
                    </a:xfrm>
                    <a:prstGeom prst="rect">
                      <a:avLst/>
                    </a:prstGeom>
                  </pic:spPr>
                </pic:pic>
              </a:graphicData>
            </a:graphic>
          </wp:inline>
        </w:drawing>
      </w:r>
    </w:p>
    <w:p w14:paraId="23A5DD9D" w14:textId="26FAEA45"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lastRenderedPageBreak/>
        <w:t>模型加载与导出</w:t>
      </w:r>
    </w:p>
    <w:p w14:paraId="1E30B7C6" w14:textId="21944AD2"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然后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并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方便</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977786" w:rsidRPr="00977786">
        <w:t>图</w:t>
      </w:r>
      <w:r w:rsidR="00977786" w:rsidRPr="00977786">
        <w:t xml:space="preserve"> </w:t>
      </w:r>
      <w:r w:rsidR="00977786" w:rsidRPr="00977786">
        <w:rPr>
          <w:noProof/>
        </w:rPr>
        <w:t>4</w:t>
      </w:r>
      <w:r w:rsidR="00977786" w:rsidRPr="00977786">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5" type="#_x0000_t75" style="width:436.35pt;height:170.75pt" o:ole="">
            <v:imagedata r:id="rId87" o:title=""/>
          </v:shape>
          <o:OLEObject Type="Embed" ProgID="Visio.Drawing.15" ShapeID="_x0000_i1045" DrawAspect="Content" ObjectID="_1679978302" r:id="rId88"/>
        </w:object>
      </w:r>
    </w:p>
    <w:p w14:paraId="1A7A4950" w14:textId="52F250F0"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6"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6"/>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20CBDFF7" wp14:editId="0CB1DA66">
            <wp:extent cx="4892040" cy="2268683"/>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04452" cy="2274439"/>
                    </a:xfrm>
                    <a:prstGeom prst="rect">
                      <a:avLst/>
                    </a:prstGeom>
                  </pic:spPr>
                </pic:pic>
              </a:graphicData>
            </a:graphic>
          </wp:inline>
        </w:drawing>
      </w:r>
    </w:p>
    <w:p w14:paraId="7143C772" w14:textId="330766CD"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7A08E027"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CB52AA" w:rsidRPr="00194658">
        <w:t>Scene</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然后再把新的</w:t>
      </w:r>
      <w:r w:rsidR="00CB52AA" w:rsidRPr="00194658">
        <w:t>Scene</w:t>
      </w:r>
      <w:r w:rsidR="00CB52AA" w:rsidRPr="00194658">
        <w:t>对象数据转化为</w:t>
      </w:r>
      <w:r w:rsidR="00CB52AA" w:rsidRPr="00194658">
        <w:t>Blob</w:t>
      </w:r>
      <w:r w:rsidR="00CB52AA" w:rsidRPr="00194658">
        <w:t>二进制格式再使用</w:t>
      </w:r>
      <w:r w:rsidR="00CB52AA" w:rsidRPr="00194658">
        <w:t>STLExporter</w:t>
      </w:r>
      <w:r w:rsidR="00CB52AA" w:rsidRPr="00194658">
        <w:t>函数将其进行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977786" w:rsidRPr="00977786">
        <w:t>图</w:t>
      </w:r>
      <w:r w:rsidR="00977786" w:rsidRPr="00977786">
        <w:t xml:space="preserve"> 4</w:t>
      </w:r>
      <w:r w:rsidR="00977786" w:rsidRPr="00977786">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4833" cy="1890546"/>
                    </a:xfrm>
                    <a:prstGeom prst="rect">
                      <a:avLst/>
                    </a:prstGeom>
                  </pic:spPr>
                </pic:pic>
              </a:graphicData>
            </a:graphic>
          </wp:inline>
        </w:drawing>
      </w:r>
    </w:p>
    <w:p w14:paraId="79C38E7D" w14:textId="7A2DEEE8"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7237056" w:rsidR="008F0BDB" w:rsidRPr="00194658" w:rsidRDefault="001F70E7" w:rsidP="000C2FC6">
      <w:pPr>
        <w:pStyle w:val="afd"/>
        <w:numPr>
          <w:ilvl w:val="0"/>
          <w:numId w:val="16"/>
        </w:numPr>
        <w:tabs>
          <w:tab w:val="left" w:pos="284"/>
          <w:tab w:val="left" w:pos="709"/>
        </w:tabs>
        <w:ind w:left="0" w:firstLine="480"/>
      </w:pPr>
      <w:r w:rsidRPr="00194658">
        <w:t>还原：模型在鼠标操作过程中会被旋转到各个角度，而</w:t>
      </w:r>
      <w:r w:rsidR="00861E17" w:rsidRPr="00194658">
        <w:t>有时候希望一键将模型回正，这就需要将视窗角度重新调整到初始位置。</w:t>
      </w:r>
      <w:r w:rsidR="008F0BDB" w:rsidRPr="00194658">
        <w:t>具体实现为，设置</w:t>
      </w:r>
      <w:r w:rsidR="00861E17" w:rsidRPr="00194658">
        <w:t>窗口宽高比，然后设置视野深度本文默认为</w:t>
      </w:r>
      <w:r w:rsidR="00861E17" w:rsidRPr="00194658">
        <w:t>1000</w:t>
      </w:r>
      <w:r w:rsidR="00861E17" w:rsidRPr="00194658">
        <w:t>，调整相机的投影矩阵，再设置相机位置，最后执行</w:t>
      </w:r>
      <w:r w:rsidR="00861E17" w:rsidRPr="00194658">
        <w:t>updateProjectionMatrix</w:t>
      </w:r>
      <w:r w:rsidR="00861E17" w:rsidRPr="00194658">
        <w:t>函数更新相机投影矩阵。</w:t>
      </w:r>
    </w:p>
    <w:p w14:paraId="02EE0539" w14:textId="28F6D84C" w:rsidR="00B2588A" w:rsidRPr="00194658" w:rsidRDefault="00B2588A" w:rsidP="000C2FC6">
      <w:pPr>
        <w:pStyle w:val="afd"/>
        <w:numPr>
          <w:ilvl w:val="0"/>
          <w:numId w:val="16"/>
        </w:numPr>
        <w:tabs>
          <w:tab w:val="left" w:pos="284"/>
          <w:tab w:val="left" w:pos="709"/>
        </w:tabs>
        <w:ind w:left="0" w:firstLine="480"/>
      </w:pPr>
      <w:r w:rsidRPr="00194658">
        <w:t>放大：放大页面需要将投影矩阵中深度系数</w:t>
      </w:r>
      <w:r w:rsidRPr="00194658">
        <w:t>S</w:t>
      </w:r>
      <w:r w:rsidRPr="00194658">
        <w:t>进行调整，本文中的放大系数为</w:t>
      </w:r>
      <w:r w:rsidRPr="00194658">
        <w:t>0.9</w:t>
      </w:r>
      <w:r w:rsidRPr="00194658">
        <w:t>，每次点击放大按钮时将页面深度变为</w:t>
      </w:r>
      <w:r w:rsidRPr="00194658">
        <w:t>S=0.9*S</w:t>
      </w:r>
      <w:r w:rsidRPr="00194658">
        <w:t>，然后执行</w:t>
      </w:r>
      <w:r w:rsidRPr="00194658">
        <w:t>updateProjectionMatrix</w:t>
      </w:r>
      <w:r w:rsidRPr="00194658">
        <w:t>函数更新相机投影矩阵，完成放大功能。</w:t>
      </w:r>
    </w:p>
    <w:p w14:paraId="5864481F" w14:textId="72CB3D0D" w:rsidR="00B2588A" w:rsidRPr="00194658" w:rsidRDefault="00B2588A" w:rsidP="000C2FC6">
      <w:pPr>
        <w:pStyle w:val="afd"/>
        <w:numPr>
          <w:ilvl w:val="0"/>
          <w:numId w:val="16"/>
        </w:numPr>
        <w:tabs>
          <w:tab w:val="left" w:pos="284"/>
          <w:tab w:val="left" w:pos="709"/>
        </w:tabs>
        <w:ind w:left="0" w:firstLine="480"/>
      </w:pPr>
      <w:r w:rsidRPr="00194658">
        <w:t>缩小：缩小页面与放大同理，只需要将系数</w:t>
      </w:r>
      <w:r w:rsidRPr="00194658">
        <w:t>S</w:t>
      </w:r>
      <w:r w:rsidR="00B4190E" w:rsidRPr="00194658">
        <w:t>变为</w:t>
      </w:r>
      <w:r w:rsidR="00B4190E" w:rsidRPr="00194658">
        <w:t>S=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59841D0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Pr="00194658">
        <w:t>分为两部分，一是构建场景对象</w:t>
      </w:r>
      <w:r w:rsidR="001F4B77" w:rsidRPr="00194658">
        <w:t>映射</w:t>
      </w:r>
      <w:r w:rsidRPr="00194658">
        <w:t>树，另一个是点击显隐按钮时更新模型显隐状态。</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15A193CF" w:rsidR="00862A22" w:rsidRPr="00194658" w:rsidRDefault="00F36270" w:rsidP="00862A22">
      <w:pPr>
        <w:tabs>
          <w:tab w:val="left" w:pos="284"/>
          <w:tab w:val="left" w:pos="709"/>
        </w:tabs>
        <w:ind w:firstLineChars="200" w:firstLine="480"/>
      </w:pPr>
      <w:r w:rsidRPr="00194658">
        <w:lastRenderedPageBreak/>
        <w:t>点击显隐按钮实现思路为：当点击</w:t>
      </w:r>
      <w:proofErr w:type="gramStart"/>
      <w:r w:rsidRPr="00194658">
        <w:t>某个图层需要</w:t>
      </w:r>
      <w:proofErr w:type="gramEnd"/>
      <w:r w:rsidRPr="00194658">
        <w:t>显示隐藏时，当前显示对象数组会有监听变化，</w:t>
      </w:r>
      <w:r w:rsidR="001F70E7" w:rsidRPr="00194658">
        <w:t>然后</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处理，而如果不存在则将</w:t>
      </w:r>
      <w:r w:rsidR="00954640" w:rsidRPr="00194658">
        <w:t>visible</w:t>
      </w:r>
      <w:r w:rsidR="00954640" w:rsidRPr="00194658">
        <w:t>属性设为</w:t>
      </w:r>
      <w:r w:rsidR="00954640" w:rsidRPr="00194658">
        <w:t>false</w:t>
      </w:r>
      <w:r w:rsidR="00954640" w:rsidRPr="00194658">
        <w:t>处理，这样就能实现控制</w:t>
      </w:r>
      <w:proofErr w:type="gramStart"/>
      <w:r w:rsidR="00954640" w:rsidRPr="00194658">
        <w:t>模型图层</w:t>
      </w:r>
      <w:proofErr w:type="gramEnd"/>
      <w:r w:rsidR="00954640" w:rsidRPr="00194658">
        <w:t>的显示与隐藏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977786" w:rsidRPr="00977786">
        <w:t>图</w:t>
      </w:r>
      <w:r w:rsidR="00977786" w:rsidRPr="00977786">
        <w:t xml:space="preserve"> 4</w:t>
      </w:r>
      <w:r w:rsidR="00977786" w:rsidRPr="00977786">
        <w:noBreakHyphen/>
        <w:t>24</w:t>
      </w:r>
      <w:r w:rsidR="000D5A4B" w:rsidRPr="00194658">
        <w:fldChar w:fldCharType="end"/>
      </w:r>
      <w:r w:rsidR="00914555">
        <w:rPr>
          <w:rFonts w:hint="eastAsia"/>
        </w:rPr>
        <w:t>、</w:t>
      </w:r>
      <w:r w:rsidR="00914555">
        <w:fldChar w:fldCharType="begin"/>
      </w:r>
      <w:r w:rsidR="00914555">
        <w:instrText xml:space="preserve"> </w:instrText>
      </w:r>
      <w:r w:rsidR="00914555">
        <w:rPr>
          <w:rFonts w:hint="eastAsia"/>
        </w:rPr>
        <w:instrText>REF _Ref69333465 \h</w:instrText>
      </w:r>
      <w:r w:rsidR="00914555">
        <w:instrText xml:space="preserve"> </w:instrText>
      </w:r>
      <w:r w:rsidR="006825B5">
        <w:instrText xml:space="preserve"> \* MERGEFORMAT </w:instrText>
      </w:r>
      <w:r w:rsidR="00914555">
        <w:fldChar w:fldCharType="separate"/>
      </w:r>
      <w:r w:rsidR="00977786" w:rsidRPr="00977786">
        <w:t>图</w:t>
      </w:r>
      <w:r w:rsidR="00977786" w:rsidRPr="00977786">
        <w:t xml:space="preserve"> 4</w:t>
      </w:r>
      <w:r w:rsidR="00977786" w:rsidRPr="00977786">
        <w:noBreakHyphen/>
        <w:t>25</w:t>
      </w:r>
      <w:r w:rsidR="00914555">
        <w:fldChar w:fldCharType="end"/>
      </w:r>
      <w:r w:rsidR="00B5289C" w:rsidRPr="00194658">
        <w:t>。</w:t>
      </w:r>
    </w:p>
    <w:p w14:paraId="02E16807" w14:textId="5A707018" w:rsidR="000D5A4B" w:rsidRPr="00194658" w:rsidRDefault="00914555" w:rsidP="00862A22">
      <w:pPr>
        <w:tabs>
          <w:tab w:val="left" w:pos="284"/>
          <w:tab w:val="left" w:pos="709"/>
        </w:tabs>
        <w:jc w:val="center"/>
      </w:pPr>
      <w:r w:rsidRPr="00914555">
        <w:rPr>
          <w:noProof/>
        </w:rPr>
        <w:drawing>
          <wp:inline distT="0" distB="0" distL="0" distR="0" wp14:anchorId="26891C91" wp14:editId="3E38FF1F">
            <wp:extent cx="5447491" cy="2560320"/>
            <wp:effectExtent l="0" t="0" r="1270" b="0"/>
            <wp:docPr id="2" name="图片 1">
              <a:extLst xmlns:a="http://schemas.openxmlformats.org/drawingml/2006/main">
                <a:ext uri="{FF2B5EF4-FFF2-40B4-BE49-F238E27FC236}">
                  <a16:creationId xmlns:a16="http://schemas.microsoft.com/office/drawing/2014/main" id="{75109923-07B8-4BCC-AD20-25CB3D180B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109923-07B8-4BCC-AD20-25CB3D180BEF}"/>
                        </a:ext>
                      </a:extLst>
                    </pic:cNvPr>
                    <pic:cNvPicPr>
                      <a:picLocks noChangeAspect="1"/>
                    </pic:cNvPicPr>
                  </pic:nvPicPr>
                  <pic:blipFill>
                    <a:blip r:embed="rId91"/>
                    <a:stretch>
                      <a:fillRect/>
                    </a:stretch>
                  </pic:blipFill>
                  <pic:spPr>
                    <a:xfrm>
                      <a:off x="0" y="0"/>
                      <a:ext cx="5450053" cy="2561524"/>
                    </a:xfrm>
                    <a:prstGeom prst="rect">
                      <a:avLst/>
                    </a:prstGeom>
                  </pic:spPr>
                </pic:pic>
              </a:graphicData>
            </a:graphic>
          </wp:inline>
        </w:drawing>
      </w:r>
    </w:p>
    <w:p w14:paraId="1228D07C" w14:textId="06E8FA39"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p>
    <w:p w14:paraId="6B196B44" w14:textId="77777777" w:rsidR="00914555" w:rsidRDefault="00914555" w:rsidP="00914555">
      <w:pPr>
        <w:keepNext/>
        <w:jc w:val="center"/>
      </w:pPr>
      <w:r w:rsidRPr="00914555">
        <w:rPr>
          <w:noProof/>
        </w:rPr>
        <w:drawing>
          <wp:inline distT="0" distB="0" distL="0" distR="0" wp14:anchorId="31CF5CC4" wp14:editId="7B269AC6">
            <wp:extent cx="5291667" cy="2473853"/>
            <wp:effectExtent l="0" t="0" r="4445" b="3175"/>
            <wp:docPr id="111" name="图片 2">
              <a:extLst xmlns:a="http://schemas.openxmlformats.org/drawingml/2006/main">
                <a:ext uri="{FF2B5EF4-FFF2-40B4-BE49-F238E27FC236}">
                  <a16:creationId xmlns:a16="http://schemas.microsoft.com/office/drawing/2014/main" id="{2FEE7374-9DB9-4BC2-8C4E-ADAF1C16CC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FEE7374-9DB9-4BC2-8C4E-ADAF1C16CC91}"/>
                        </a:ext>
                      </a:extLst>
                    </pic:cNvPr>
                    <pic:cNvPicPr>
                      <a:picLocks noChangeAspect="1"/>
                    </pic:cNvPicPr>
                  </pic:nvPicPr>
                  <pic:blipFill>
                    <a:blip r:embed="rId92"/>
                    <a:stretch>
                      <a:fillRect/>
                    </a:stretch>
                  </pic:blipFill>
                  <pic:spPr>
                    <a:xfrm>
                      <a:off x="0" y="0"/>
                      <a:ext cx="5291667" cy="2473853"/>
                    </a:xfrm>
                    <a:prstGeom prst="rect">
                      <a:avLst/>
                    </a:prstGeom>
                  </pic:spPr>
                </pic:pic>
              </a:graphicData>
            </a:graphic>
          </wp:inline>
        </w:drawing>
      </w:r>
    </w:p>
    <w:p w14:paraId="39CA6B4C" w14:textId="45C16C94" w:rsidR="00914555" w:rsidRPr="00914555" w:rsidRDefault="00914555" w:rsidP="00914555">
      <w:pPr>
        <w:pStyle w:val="a4"/>
        <w:ind w:left="210" w:hanging="210"/>
        <w:jc w:val="center"/>
        <w:rPr>
          <w:rFonts w:ascii="Times New Roman" w:eastAsiaTheme="majorEastAsia" w:hAnsi="Times New Roman"/>
          <w:sz w:val="21"/>
          <w:szCs w:val="21"/>
        </w:rPr>
      </w:pPr>
      <w:bookmarkStart w:id="190" w:name="_Ref69333465"/>
      <w:r w:rsidRPr="00914555">
        <w:rPr>
          <w:rFonts w:ascii="Times New Roman" w:eastAsiaTheme="majorEastAsia" w:hAnsi="Times New Roman"/>
          <w:sz w:val="21"/>
          <w:szCs w:val="21"/>
        </w:rPr>
        <w:t>图</w:t>
      </w:r>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TYLEREF 1 \s </w:instrText>
      </w:r>
      <w:r w:rsidRPr="00914555">
        <w:rPr>
          <w:rFonts w:ascii="Times New Roman" w:eastAsiaTheme="majorEastAsia" w:hAnsi="Times New Roman"/>
          <w:sz w:val="21"/>
          <w:szCs w:val="21"/>
        </w:rPr>
        <w:fldChar w:fldCharType="separate"/>
      </w:r>
      <w:r w:rsidR="00977786">
        <w:rPr>
          <w:rFonts w:ascii="Times New Roman" w:eastAsiaTheme="majorEastAsia" w:hAnsi="Times New Roman"/>
          <w:noProof/>
          <w:sz w:val="21"/>
          <w:szCs w:val="21"/>
        </w:rPr>
        <w:t>4</w:t>
      </w:r>
      <w:r w:rsidRPr="00914555">
        <w:rPr>
          <w:rFonts w:ascii="Times New Roman" w:eastAsiaTheme="majorEastAsia" w:hAnsi="Times New Roman"/>
          <w:sz w:val="21"/>
          <w:szCs w:val="21"/>
        </w:rPr>
        <w:fldChar w:fldCharType="end"/>
      </w:r>
      <w:r w:rsidRPr="00914555">
        <w:rPr>
          <w:rFonts w:ascii="Times New Roman" w:eastAsiaTheme="majorEastAsia" w:hAnsi="Times New Roman"/>
          <w:sz w:val="21"/>
          <w:szCs w:val="21"/>
        </w:rPr>
        <w:noBreakHyphen/>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EQ </w:instrText>
      </w:r>
      <w:r w:rsidRPr="00914555">
        <w:rPr>
          <w:rFonts w:ascii="Times New Roman" w:eastAsiaTheme="majorEastAsia" w:hAnsi="Times New Roman"/>
          <w:sz w:val="21"/>
          <w:szCs w:val="21"/>
        </w:rPr>
        <w:instrText>图</w:instrText>
      </w:r>
      <w:r w:rsidRPr="00914555">
        <w:rPr>
          <w:rFonts w:ascii="Times New Roman" w:eastAsiaTheme="majorEastAsia" w:hAnsi="Times New Roman"/>
          <w:sz w:val="21"/>
          <w:szCs w:val="21"/>
        </w:rPr>
        <w:instrText xml:space="preserve"> \* ARABIC \s 1 </w:instrText>
      </w:r>
      <w:r w:rsidRPr="00914555">
        <w:rPr>
          <w:rFonts w:ascii="Times New Roman" w:eastAsiaTheme="majorEastAsia" w:hAnsi="Times New Roman"/>
          <w:sz w:val="21"/>
          <w:szCs w:val="21"/>
        </w:rPr>
        <w:fldChar w:fldCharType="separate"/>
      </w:r>
      <w:r w:rsidR="00977786">
        <w:rPr>
          <w:rFonts w:ascii="Times New Roman" w:eastAsiaTheme="majorEastAsia" w:hAnsi="Times New Roman"/>
          <w:noProof/>
          <w:sz w:val="21"/>
          <w:szCs w:val="21"/>
        </w:rPr>
        <w:t>25</w:t>
      </w:r>
      <w:r w:rsidRPr="00914555">
        <w:rPr>
          <w:rFonts w:ascii="Times New Roman" w:eastAsiaTheme="majorEastAsia" w:hAnsi="Times New Roman"/>
          <w:sz w:val="21"/>
          <w:szCs w:val="21"/>
        </w:rPr>
        <w:fldChar w:fldCharType="end"/>
      </w:r>
      <w:bookmarkEnd w:id="190"/>
      <w:r w:rsidRPr="00914555">
        <w:rPr>
          <w:rFonts w:ascii="Times New Roman" w:eastAsiaTheme="majorEastAsia" w:hAnsi="Times New Roman"/>
          <w:sz w:val="21"/>
          <w:szCs w:val="21"/>
        </w:rPr>
        <w:t xml:space="preserve"> </w:t>
      </w:r>
      <w:proofErr w:type="gramStart"/>
      <w:r w:rsidRPr="00914555">
        <w:rPr>
          <w:rFonts w:ascii="Times New Roman" w:eastAsiaTheme="majorEastAsia" w:hAnsi="Times New Roman"/>
          <w:sz w:val="21"/>
          <w:szCs w:val="21"/>
        </w:rPr>
        <w:t>图层隐藏</w:t>
      </w:r>
      <w:proofErr w:type="gramEnd"/>
    </w:p>
    <w:p w14:paraId="3C66F872" w14:textId="156A41F7" w:rsidR="00011A43" w:rsidRPr="00194658" w:rsidRDefault="00D972C0" w:rsidP="00FC5633">
      <w:pPr>
        <w:pStyle w:val="2"/>
        <w:tabs>
          <w:tab w:val="left" w:pos="284"/>
          <w:tab w:val="left" w:pos="709"/>
        </w:tabs>
      </w:pPr>
      <w:bookmarkStart w:id="191" w:name="_Toc68614903"/>
      <w:proofErr w:type="gramStart"/>
      <w:r w:rsidRPr="00194658">
        <w:lastRenderedPageBreak/>
        <w:t>增材制造</w:t>
      </w:r>
      <w:proofErr w:type="gramEnd"/>
      <w:r w:rsidRPr="00194658">
        <w:t>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01936EDD"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数据，从这种结构的数据中</w:t>
      </w:r>
      <w:r w:rsidRPr="00194658">
        <w:t>无法</w:t>
      </w:r>
      <w:r w:rsidR="001F70E7" w:rsidRPr="00194658">
        <w:t>得知面片之间的空间拓扑信息，并且当面片的空间涵盖范围远远小于所需要的精度值时，这些面片对算法来说就是无意义的，因此需要进行冗余去除和拓扑重建，以便于下一步对模型进行切片处理。这两个步骤</w:t>
      </w:r>
      <w:r w:rsidRPr="00194658">
        <w:t>是同步进行的，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开始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例如</w:t>
      </w:r>
      <w:r w:rsidRPr="00194658">
        <w:t>A</w:t>
      </w:r>
      <w:r w:rsidRPr="00194658">
        <w:t>点与</w:t>
      </w:r>
      <w:r w:rsidRPr="00194658">
        <w:t>B</w:t>
      </w:r>
      <w:r w:rsidRPr="00194658">
        <w:t>点，只将</w:t>
      </w:r>
      <w:r w:rsidRPr="00194658">
        <w:t>A</w:t>
      </w:r>
      <w:r w:rsidRPr="00194658">
        <w:t>点存入</w:t>
      </w:r>
      <w:r w:rsidRPr="00194658">
        <w:t>resPoints</w:t>
      </w:r>
      <w:r w:rsidRPr="00194658">
        <w:t>内，并把所有</w:t>
      </w:r>
      <w:r w:rsidRPr="00194658">
        <w:t>B</w:t>
      </w:r>
      <w:r w:rsidRPr="00194658">
        <w:t>点用</w:t>
      </w:r>
      <w:r w:rsidRPr="00194658">
        <w:t>A</w:t>
      </w:r>
      <w:r w:rsidRPr="00194658">
        <w:t>点进行替换，以此类推</w:t>
      </w:r>
      <w:proofErr w:type="gramStart"/>
      <w:r w:rsidRPr="00194658">
        <w:t>处理</w:t>
      </w:r>
      <w:proofErr w:type="gramEnd"/>
      <w:r w:rsidRPr="00194658">
        <w:t>面片的第三个点，如果三个点都大于距离阈值，则再判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满足则将三边与当前面数据存入</w:t>
      </w:r>
      <w:r w:rsidRPr="00194658">
        <w:t>resEdges</w:t>
      </w:r>
      <w:r w:rsidRPr="00194658">
        <w:t>和</w:t>
      </w:r>
      <w:r w:rsidRPr="00194658">
        <w:t>resFaces</w:t>
      </w:r>
      <w:r w:rsidRPr="00194658">
        <w:t>中，在存储</w:t>
      </w:r>
      <w:r w:rsidRPr="00194658">
        <w:t>resEdges</w:t>
      </w:r>
      <w:r w:rsidRPr="00194658">
        <w:t>时除了存储每条边的两个顶点，还有</w:t>
      </w:r>
      <w:proofErr w:type="gramStart"/>
      <w:r w:rsidRPr="00194658">
        <w:t>包含</w:t>
      </w:r>
      <w:proofErr w:type="gramEnd"/>
      <w:r w:rsidRPr="00194658">
        <w:t>边的面片索引，方便后续寻找</w:t>
      </w:r>
      <w:r w:rsidR="006A0B3E" w:rsidRPr="00194658">
        <w:t>邻接</w:t>
      </w:r>
      <w:r w:rsidRPr="00194658">
        <w:t>三角面片，不满足则处理下一个面片，直到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26</w:t>
      </w:r>
      <w:r w:rsidRPr="00194658">
        <w:fldChar w:fldCharType="end"/>
      </w:r>
      <w:r w:rsidRPr="00194658">
        <w:t>。</w:t>
      </w:r>
    </w:p>
    <w:p w14:paraId="12FEF4A7" w14:textId="658536C4" w:rsidR="008E2C51" w:rsidRPr="00194658" w:rsidRDefault="001B60CE" w:rsidP="00ED6F38">
      <w:pPr>
        <w:tabs>
          <w:tab w:val="left" w:pos="284"/>
          <w:tab w:val="left" w:pos="709"/>
        </w:tabs>
        <w:jc w:val="center"/>
      </w:pPr>
      <w:r>
        <w:object w:dxaOrig="9529" w:dyaOrig="6037" w14:anchorId="1FFEBFF1">
          <v:shape id="_x0000_i1046" type="#_x0000_t75" style="width:319.65pt;height:202.35pt" o:ole="">
            <v:imagedata r:id="rId93" o:title=""/>
          </v:shape>
          <o:OLEObject Type="Embed" ProgID="Visio.Drawing.15" ShapeID="_x0000_i1046" DrawAspect="Content" ObjectID="_1679978303" r:id="rId94"/>
        </w:object>
      </w:r>
    </w:p>
    <w:p w14:paraId="7627254D" w14:textId="6755D682"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6AC91E9D" w:rsidR="00F00968" w:rsidRPr="00194658" w:rsidRDefault="00E60E51" w:rsidP="00F00968">
      <w:pPr>
        <w:tabs>
          <w:tab w:val="left" w:pos="284"/>
          <w:tab w:val="left" w:pos="709"/>
        </w:tabs>
        <w:ind w:firstLineChars="200" w:firstLine="480"/>
      </w:pPr>
      <w:r w:rsidRPr="00194658">
        <w:t>分层切片模块，分层切片模块接收的数据有起始切片高度、终止切片高度、层厚、以及切片绘制颜色。进入切片函数后先清除历史切片的数据缓存，再计算分层的背景图层，</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然后循环生成</w:t>
      </w:r>
      <w:r w:rsidRPr="00194658">
        <w:t>PlaneGeometry</w:t>
      </w:r>
      <w:r w:rsidRPr="00194658">
        <w:t>对象，设置每个矩形位置再将每个</w:t>
      </w:r>
      <w:r w:rsidRPr="00194658">
        <w:t>PlaneGeometry</w:t>
      </w:r>
      <w:r w:rsidRPr="00194658">
        <w:t>实例化为</w:t>
      </w:r>
      <w:r w:rsidRPr="00194658">
        <w:t>Mesh</w:t>
      </w:r>
      <w:r w:rsidRPr="00194658">
        <w:t>存放进一个</w:t>
      </w:r>
      <w:r w:rsidRPr="00194658">
        <w:t>Group</w:t>
      </w:r>
      <w:r w:rsidRPr="00194658">
        <w:t>中，最后将整个</w:t>
      </w:r>
      <w:r w:rsidRPr="00194658">
        <w:t>Group</w:t>
      </w:r>
      <w:r w:rsidRPr="00194658">
        <w:t>加入最大的</w:t>
      </w:r>
      <w:r w:rsidRPr="00194658">
        <w:t>Scene</w:t>
      </w:r>
      <w:r w:rsidR="001F70E7" w:rsidRPr="00194658">
        <w:t>对象中。生成切片</w:t>
      </w:r>
      <w:proofErr w:type="gramStart"/>
      <w:r w:rsidR="001F70E7" w:rsidRPr="00194658">
        <w:t>背景图层后</w:t>
      </w:r>
      <w:proofErr w:type="gramEnd"/>
      <w:r w:rsidR="001F70E7" w:rsidRPr="00194658">
        <w:t>，</w:t>
      </w:r>
      <w:r w:rsidRPr="00194658">
        <w:t>要先计算出切片轮廓，计算切片轮廓的方法是以高度进行遍历，在每个高度下从</w:t>
      </w:r>
      <w:r w:rsidRPr="00194658">
        <w:t>resFaces</w:t>
      </w:r>
      <w:r w:rsidRPr="00194658">
        <w:t>中任意取一个与</w:t>
      </w:r>
      <w:proofErr w:type="gramStart"/>
      <w:r w:rsidRPr="00194658">
        <w:t>该高</w:t>
      </w:r>
      <w:proofErr w:type="gramEnd"/>
      <w:r w:rsidRPr="00194658">
        <w:t>度相交且未被搜索过的面片，然后初始化轮廓点存储数组</w:t>
      </w:r>
      <w:r w:rsidRPr="00194658">
        <w:t>resultPoints</w:t>
      </w:r>
      <w:r w:rsidRPr="00194658">
        <w:t>，存储第一个面片的索引</w:t>
      </w:r>
      <w:r w:rsidRPr="00194658">
        <w:t>indexFirst</w:t>
      </w:r>
      <w:r w:rsidRPr="00194658">
        <w:t>，开始对面片中的每条边进行遍历计算交点，交点分为两种情况，如果边的一个顶点就是交点，则直接将顶点存入</w:t>
      </w:r>
      <w:r w:rsidRPr="00194658">
        <w:t>resultPoints</w:t>
      </w:r>
      <w:r w:rsidRPr="00194658">
        <w:t>中，否则计算出交点再存入</w:t>
      </w:r>
      <w:r w:rsidRPr="00194658">
        <w:t>resultPoints</w:t>
      </w:r>
      <w:r w:rsidRPr="00194658">
        <w:t>中，然后将该面打上已经搜寻过的标记，继续寻找该边的非当前</w:t>
      </w:r>
      <w:r w:rsidR="006A0B3E" w:rsidRPr="00194658">
        <w:t>邻接</w:t>
      </w:r>
      <w:r w:rsidRPr="00194658">
        <w:t>面，</w:t>
      </w:r>
      <w:r w:rsidR="000D3CBC" w:rsidRPr="00194658">
        <w:t>找到邻接面后</w:t>
      </w:r>
      <w:r w:rsidRPr="00194658">
        <w:t>继续对下一个面进行边遍历，直到下一个面的索引等于</w:t>
      </w:r>
      <w:r w:rsidRPr="00194658">
        <w:t>indexFirst</w:t>
      </w:r>
      <w:r w:rsidRPr="00194658">
        <w:t>，结束当前封闭轮廓计算，然后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000F3DE2" w:rsidRPr="00194658">
        <w:t>最后</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27</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47" type="#_x0000_t75" style="width:423.25pt;height:203.45pt" o:ole="">
            <v:imagedata r:id="rId95" o:title=""/>
          </v:shape>
          <o:OLEObject Type="Embed" ProgID="Visio.Drawing.15" ShapeID="_x0000_i1047" DrawAspect="Content" ObjectID="_1679978304" r:id="rId96"/>
        </w:object>
      </w:r>
    </w:p>
    <w:p w14:paraId="2BD5A465" w14:textId="3BE9B6C6"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7</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5AF33980" w:rsidR="004373C4" w:rsidRPr="00194658" w:rsidRDefault="001F70E7" w:rsidP="004373C4">
      <w:pPr>
        <w:tabs>
          <w:tab w:val="left" w:pos="284"/>
          <w:tab w:val="left" w:pos="709"/>
        </w:tabs>
        <w:ind w:firstLineChars="200" w:firstLine="480"/>
      </w:pPr>
      <w:r w:rsidRPr="00194658">
        <w:t>得到了每个轮廓的数据后</w:t>
      </w:r>
      <w:r w:rsidR="00E81D86" w:rsidRPr="00194658">
        <w:t>还需要对轮廓进行展示，首先是将每个点进行绘制，绘</w:t>
      </w:r>
      <w:r w:rsidR="00E81D86" w:rsidRPr="00194658">
        <w:lastRenderedPageBreak/>
        <w:t>制流程为：声明一个空几何体对象，再将轮廓坐标点添加到对象当中，再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proofErr w:type="gramStart"/>
      <w:r w:rsidR="00E81D86" w:rsidRPr="00194658">
        <w:t>绘制线</w:t>
      </w:r>
      <w:proofErr w:type="gramEnd"/>
      <w:r w:rsidR="00E81D86" w:rsidRPr="00194658">
        <w:t>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然后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加入</w:t>
      </w:r>
      <w:r w:rsidR="00E81D86" w:rsidRPr="00194658">
        <w:t>Scene</w:t>
      </w:r>
      <w:r w:rsidR="00E81D86" w:rsidRPr="00194658">
        <w:t>场景中执行渲染。切分分层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977786" w:rsidRPr="00977786">
        <w:rPr>
          <w:rFonts w:eastAsiaTheme="majorEastAsia"/>
        </w:rPr>
        <w:t>图</w:t>
      </w:r>
      <w:r w:rsidR="00977786" w:rsidRPr="00977786">
        <w:rPr>
          <w:rFonts w:eastAsiaTheme="majorEastAsia"/>
        </w:rPr>
        <w:t xml:space="preserve"> </w:t>
      </w:r>
      <w:r w:rsidR="00977786" w:rsidRPr="00977786">
        <w:rPr>
          <w:rFonts w:eastAsiaTheme="majorEastAsia"/>
          <w:noProof/>
        </w:rPr>
        <w:t>4</w:t>
      </w:r>
      <w:r w:rsidR="00977786" w:rsidRPr="00977786">
        <w:rPr>
          <w:rFonts w:eastAsiaTheme="majorEastAsia"/>
          <w:noProof/>
        </w:rPr>
        <w:noBreakHyphen/>
        <w:t>28</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48" type="#_x0000_t75" style="width:340.35pt;height:191.45pt" o:ole="">
            <v:imagedata r:id="rId97" o:title=""/>
          </v:shape>
          <o:OLEObject Type="Embed" ProgID="Visio.Drawing.15" ShapeID="_x0000_i1048" DrawAspect="Content" ObjectID="_1679978305" r:id="rId98"/>
        </w:object>
      </w:r>
    </w:p>
    <w:p w14:paraId="45F96D8C" w14:textId="09930283"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28</w:t>
      </w:r>
      <w:r w:rsidR="00914555">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0C8F4FE6"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29</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49" type="#_x0000_t75" style="width:435.8pt;height:95.45pt" o:ole="">
            <v:imagedata r:id="rId99" o:title=""/>
          </v:shape>
          <o:OLEObject Type="Embed" ProgID="Visio.Drawing.15" ShapeID="_x0000_i1049" DrawAspect="Content" ObjectID="_1679978306" r:id="rId100"/>
        </w:object>
      </w:r>
    </w:p>
    <w:p w14:paraId="6BC9C0E5" w14:textId="4E899CBC"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29</w:t>
      </w:r>
      <w:r w:rsidR="00914555">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5A98DAA3"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977786" w:rsidRPr="00977786">
        <w:rPr>
          <w:rFonts w:eastAsiaTheme="majorEastAsia"/>
        </w:rPr>
        <w:t>图</w:t>
      </w:r>
      <w:r w:rsidR="00977786" w:rsidRPr="00977786">
        <w:rPr>
          <w:rFonts w:eastAsiaTheme="majorEastAsia"/>
        </w:rPr>
        <w:t xml:space="preserve"> </w:t>
      </w:r>
      <w:r w:rsidR="00977786" w:rsidRPr="00977786">
        <w:rPr>
          <w:rFonts w:eastAsiaTheme="majorEastAsia"/>
          <w:noProof/>
        </w:rPr>
        <w:t>4</w:t>
      </w:r>
      <w:r w:rsidR="00977786" w:rsidRPr="00977786">
        <w:rPr>
          <w:rFonts w:eastAsiaTheme="majorEastAsia"/>
          <w:noProof/>
        </w:rPr>
        <w:noBreakHyphen/>
        <w:t>30</w:t>
      </w:r>
      <w:r w:rsidRPr="00194658">
        <w:fldChar w:fldCharType="end"/>
      </w:r>
      <w:r w:rsidRPr="00194658">
        <w:t>。</w:t>
      </w:r>
    </w:p>
    <w:p w14:paraId="0F001F0D" w14:textId="69C7B168" w:rsidR="009F7E5D" w:rsidRPr="00194658" w:rsidRDefault="00E44381" w:rsidP="0079660F">
      <w:pPr>
        <w:tabs>
          <w:tab w:val="left" w:pos="284"/>
          <w:tab w:val="left" w:pos="709"/>
        </w:tabs>
        <w:jc w:val="center"/>
      </w:pPr>
      <w:r>
        <w:object w:dxaOrig="13237" w:dyaOrig="5329" w14:anchorId="46468E06">
          <v:shape id="_x0000_i1050" type="#_x0000_t75" style="width:444pt;height:178.9pt" o:ole="">
            <v:imagedata r:id="rId101" o:title=""/>
          </v:shape>
          <o:OLEObject Type="Embed" ProgID="Visio.Drawing.15" ShapeID="_x0000_i1050" DrawAspect="Content" ObjectID="_1679978307" r:id="rId102"/>
        </w:object>
      </w:r>
    </w:p>
    <w:p w14:paraId="090931AC" w14:textId="16EB6BEB"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30</w:t>
      </w:r>
      <w:r w:rsidR="00914555">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0DDDB67A"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就可以得到轨迹规划的路径了。具体实施流程为：初始化扫面线初始高度和截止高度分别为轮廓在</w:t>
      </w:r>
      <w:r w:rsidR="0040558F" w:rsidRPr="00194658">
        <w:t>Y</w:t>
      </w:r>
      <w:r w:rsidR="0040558F" w:rsidRPr="00194658">
        <w:t>轴的最大值和最小值，然后遍历每个轮廓区域从初始高度开始向下扫描，以轨迹密度递增，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当前交点处于轮廓边之间，则</w:t>
      </w:r>
      <w:r w:rsidR="0040558F" w:rsidRPr="00194658">
        <w:lastRenderedPageBreak/>
        <w:t>将该交点存入交点数组内，如果该交点在两边的最低点则将该交点存入两次交点数组，如果交点位于两边的最高点则跳过该交点，由此得到若干个交点后，按照</w:t>
      </w:r>
      <w:r w:rsidR="0040558F" w:rsidRPr="00194658">
        <w:t>X</w:t>
      </w:r>
      <w:r w:rsidR="0040558F" w:rsidRPr="00194658">
        <w:t>轴方向从小到大排序，最后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水平扫描轨迹填充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31</w:t>
      </w:r>
      <w:r w:rsidR="007C381D" w:rsidRPr="000F164B">
        <w:fldChar w:fldCharType="end"/>
      </w:r>
      <w:r w:rsidR="0040558F" w:rsidRPr="000F164B">
        <w:t>。</w:t>
      </w:r>
    </w:p>
    <w:p w14:paraId="47FAE8A3" w14:textId="3A835934" w:rsidR="007C381D" w:rsidRDefault="00E44381" w:rsidP="00584C01">
      <w:pPr>
        <w:tabs>
          <w:tab w:val="left" w:pos="284"/>
          <w:tab w:val="left" w:pos="709"/>
        </w:tabs>
        <w:jc w:val="center"/>
      </w:pPr>
      <w:r>
        <w:object w:dxaOrig="8257" w:dyaOrig="6985" w14:anchorId="1C3938F8">
          <v:shape id="_x0000_i1051" type="#_x0000_t75" style="width:286.9pt;height:242.2pt" o:ole="">
            <v:imagedata r:id="rId103" o:title=""/>
          </v:shape>
          <o:OLEObject Type="Embed" ProgID="Visio.Drawing.15" ShapeID="_x0000_i1051" DrawAspect="Content" ObjectID="_1679978308" r:id="rId104"/>
        </w:object>
      </w:r>
    </w:p>
    <w:p w14:paraId="4ADD0EA6" w14:textId="0CEE62E8"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77777777" w:rsidR="00DD2F26" w:rsidRDefault="007C381D" w:rsidP="00FC5633">
      <w:pPr>
        <w:tabs>
          <w:tab w:val="left" w:pos="284"/>
          <w:tab w:val="left" w:pos="709"/>
        </w:tabs>
        <w:ind w:firstLineChars="200" w:firstLine="480"/>
      </w:pPr>
      <w:r>
        <w:rPr>
          <w:rFonts w:hint="eastAsia"/>
        </w:rPr>
        <w:t>GCode</w:t>
      </w:r>
      <w:r>
        <w:rPr>
          <w:rFonts w:hint="eastAsia"/>
        </w:rPr>
        <w:t>生成，通常</w:t>
      </w: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主要是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需要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的</w:t>
      </w:r>
      <w:r>
        <w:rPr>
          <w:rFonts w:hint="eastAsia"/>
        </w:rPr>
        <w:t>G</w:t>
      </w:r>
      <w:r>
        <w:rPr>
          <w:rFonts w:hint="eastAsia"/>
        </w:rPr>
        <w:t>代码就是完成打印后对打印机进行关闭的操作，比如复位喷头和打印平台，停止加热材料，关闭驱动电机电源等。</w:t>
      </w:r>
      <w:r>
        <w:rPr>
          <w:rFonts w:hint="eastAsia"/>
        </w:rPr>
        <w:t>G</w:t>
      </w:r>
      <w:r>
        <w:rPr>
          <w:rFonts w:hint="eastAsia"/>
        </w:rPr>
        <w:t>代码在不同设备和软件的下的内容结构都有所不同，所以本文中</w:t>
      </w:r>
      <w:r>
        <w:rPr>
          <w:rFonts w:hint="eastAsia"/>
        </w:rPr>
        <w:t>G</w:t>
      </w:r>
      <w:r>
        <w:rPr>
          <w:rFonts w:hint="eastAsia"/>
        </w:rPr>
        <w:t>代码的初</w:t>
      </w:r>
      <w:r>
        <w:rPr>
          <w:rFonts w:hint="eastAsia"/>
        </w:rPr>
        <w:lastRenderedPageBreak/>
        <w:t>始化和结尾部分较为固定，如果有定制化需求，用户可以将</w:t>
      </w:r>
      <w:r>
        <w:rPr>
          <w:rFonts w:hint="eastAsia"/>
        </w:rPr>
        <w:t>G</w:t>
      </w:r>
      <w:r>
        <w:rPr>
          <w:rFonts w:hint="eastAsia"/>
        </w:rPr>
        <w:t>代码自行下载修改。</w:t>
      </w:r>
    </w:p>
    <w:p w14:paraId="1A4964AA" w14:textId="23DFF430" w:rsidR="007C381D" w:rsidRDefault="007C381D" w:rsidP="00FC5633">
      <w:pPr>
        <w:tabs>
          <w:tab w:val="left" w:pos="284"/>
          <w:tab w:val="left" w:pos="709"/>
        </w:tabs>
        <w:ind w:firstLineChars="200" w:firstLine="480"/>
      </w:pPr>
      <w:r>
        <w:rPr>
          <w:rFonts w:hint="eastAsia"/>
        </w:rPr>
        <w:t>下面分别给出初始化部分、打印部分和结尾部分的简要实例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1B65D12F"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需要利用</w:t>
      </w:r>
      <w:r w:rsidR="001E0AC2">
        <w:rPr>
          <w:rFonts w:hint="eastAsia"/>
        </w:rPr>
        <w:t>Three</w:t>
      </w:r>
      <w:r w:rsidR="001E0AC2">
        <w:t>.js</w:t>
      </w:r>
      <w:r w:rsidR="001E0AC2">
        <w:rPr>
          <w:rFonts w:hint="eastAsia"/>
        </w:rPr>
        <w:t>中的帧动画来实现一个标记球体沿着填充轨迹进行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然后设置球</w:t>
      </w:r>
      <w:r w:rsidR="001E0AC2">
        <w:rPr>
          <w:rFonts w:hint="eastAsia"/>
        </w:rPr>
        <w:lastRenderedPageBreak/>
        <w:t>体的大小于材质，然后定义一个</w:t>
      </w:r>
      <w:r w:rsidR="001E0AC2" w:rsidRPr="001E0AC2">
        <w:t>CatmullRomCurve3</w:t>
      </w:r>
      <w:r w:rsidR="001E0AC2">
        <w:rPr>
          <w:rFonts w:hint="eastAsia"/>
        </w:rPr>
        <w:t>的</w:t>
      </w:r>
      <w:r w:rsidR="001E0AC2">
        <w:rPr>
          <w:rFonts w:hint="eastAsia"/>
        </w:rPr>
        <w:t>3D</w:t>
      </w:r>
      <w:r w:rsidR="001E0AC2">
        <w:rPr>
          <w:rFonts w:hint="eastAsia"/>
        </w:rPr>
        <w:t>样条曲线，再用水平扫描填充计算出来的数据对该曲线进行初始化，接下来用</w:t>
      </w:r>
      <w:r w:rsidR="001E0AC2">
        <w:rPr>
          <w:rFonts w:hint="eastAsia"/>
        </w:rPr>
        <w:t>Float</w:t>
      </w:r>
      <w:r w:rsidR="001E0AC2">
        <w:t>32</w:t>
      </w:r>
      <w:r w:rsidR="001E0AC2">
        <w:rPr>
          <w:rFonts w:hint="eastAsia"/>
        </w:rPr>
        <w:t>Array</w:t>
      </w:r>
      <w:r w:rsidR="001E0AC2">
        <w:rPr>
          <w:rFonts w:hint="eastAsia"/>
        </w:rPr>
        <w:t>类型数组来生成</w:t>
      </w:r>
      <w:r w:rsidR="001E0AC2" w:rsidRPr="000F164B">
        <w:t>动画的时间序列，再利</w:t>
      </w:r>
      <w:r w:rsidRPr="000F164B">
        <w:t>用轨迹路径坐标去生成一个和时间序列相对于的位置坐标序列，这样</w:t>
      </w:r>
      <w:r w:rsidR="001E0AC2" w:rsidRPr="000F164B">
        <w:t>就能得到每个关键帧的时值与当前时值运动到的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0300C6" w:rsidRPr="000F164B">
        <w:t>然后使用</w:t>
      </w:r>
      <w:r w:rsidR="000300C6" w:rsidRPr="000F164B">
        <w:t>AnimationClip</w:t>
      </w:r>
      <w:r w:rsidR="000300C6" w:rsidRPr="000F164B">
        <w:t>和</w:t>
      </w:r>
      <w:r w:rsidR="000300C6" w:rsidRPr="000F164B">
        <w:t>AnimationMixer</w:t>
      </w:r>
      <w:r w:rsidR="000300C6" w:rsidRPr="000F164B">
        <w:t>去将球体与路线轨迹进行绑定，</w:t>
      </w:r>
      <w:r w:rsidR="00962E9C" w:rsidRPr="000F164B">
        <w:t>最后调用</w:t>
      </w:r>
      <w:r w:rsidR="00962E9C" w:rsidRPr="000F164B">
        <w:t>play</w:t>
      </w:r>
      <w:r w:rsidR="00962E9C" w:rsidRPr="000F164B">
        <w:t>方法去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32</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51D9A63F">
            <wp:extent cx="5544185" cy="413445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544185" cy="4134454"/>
                    </a:xfrm>
                    <a:prstGeom prst="rect">
                      <a:avLst/>
                    </a:prstGeom>
                    <a:noFill/>
                    <a:ln>
                      <a:noFill/>
                    </a:ln>
                  </pic:spPr>
                </pic:pic>
              </a:graphicData>
            </a:graphic>
          </wp:inline>
        </w:drawing>
      </w:r>
    </w:p>
    <w:p w14:paraId="52E3BB16" w14:textId="7EE49BCB"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4305F865"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sidR="00072F6E">
        <w:rPr>
          <w:rFonts w:hint="eastAsia"/>
        </w:rPr>
        <w:t>是</w:t>
      </w:r>
      <w:r>
        <w:rPr>
          <w:rFonts w:hint="eastAsia"/>
        </w:rPr>
        <w:t>关键操作</w:t>
      </w:r>
      <w:r w:rsidR="00626210">
        <w:rPr>
          <w:rFonts w:hint="eastAsia"/>
        </w:rPr>
        <w:t>的</w:t>
      </w:r>
      <w:r w:rsidR="00072F6E">
        <w:rPr>
          <w:rFonts w:hint="eastAsia"/>
        </w:rPr>
        <w:t>数据</w:t>
      </w:r>
      <w:r>
        <w:rPr>
          <w:rFonts w:hint="eastAsia"/>
        </w:rPr>
        <w:t>埋点，可以记录用户</w:t>
      </w:r>
      <w:proofErr w:type="gramStart"/>
      <w:r>
        <w:rPr>
          <w:rFonts w:hint="eastAsia"/>
        </w:rPr>
        <w:t>在增材制造</w:t>
      </w:r>
      <w:proofErr w:type="gramEnd"/>
      <w:r>
        <w:rPr>
          <w:rFonts w:hint="eastAsia"/>
        </w:rPr>
        <w:t>预处理</w:t>
      </w:r>
      <w:r w:rsidR="00072F6E">
        <w:rPr>
          <w:rFonts w:hint="eastAsia"/>
        </w:rPr>
        <w:t>过程中所产生的数据</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模块</w:t>
      </w:r>
      <w:r w:rsidR="00ED77DB">
        <w:rPr>
          <w:rFonts w:hint="eastAsia"/>
        </w:rPr>
        <w:t>化</w:t>
      </w:r>
      <w:r w:rsidR="00072F6E">
        <w:rPr>
          <w:rFonts w:hint="eastAsia"/>
        </w:rPr>
        <w:t>开发，要对不同组件间执行的结果进行存储，需要涉及到组件通信问题，</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w:t>
      </w:r>
      <w:r w:rsidR="00ED77DB">
        <w:rPr>
          <w:rFonts w:hint="eastAsia"/>
        </w:rPr>
        <w:lastRenderedPageBreak/>
        <w:t>件，该文件</w:t>
      </w:r>
      <w:r w:rsidR="0058424B">
        <w:rPr>
          <w:rFonts w:hint="eastAsia"/>
        </w:rPr>
        <w:t>内部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ED77DB">
        <w:rPr>
          <w:rFonts w:hint="eastAsia"/>
        </w:rPr>
        <w:t>、</w:t>
      </w:r>
      <w:r w:rsidR="0058424B">
        <w:rPr>
          <w:rFonts w:hint="eastAsia"/>
        </w:rPr>
        <w:t>A</w:t>
      </w:r>
      <w:r w:rsidR="00ED77DB">
        <w:rPr>
          <w:rFonts w:hint="eastAsia"/>
        </w:rPr>
        <w:t>ctions</w:t>
      </w:r>
      <w:r w:rsidR="00ED77DB">
        <w:rPr>
          <w:rFonts w:hint="eastAsia"/>
        </w:rPr>
        <w:t>，</w:t>
      </w:r>
      <w:r w:rsidR="0058424B">
        <w:rPr>
          <w:rFonts w:hint="eastAsia"/>
        </w:rPr>
        <w:t>State</w:t>
      </w:r>
      <w:r w:rsidR="00A73BCF">
        <w:rPr>
          <w:rFonts w:hint="eastAsia"/>
        </w:rPr>
        <w:t>用来存放日志总数据，</w:t>
      </w:r>
      <w:r w:rsidR="0058424B">
        <w:rPr>
          <w:rFonts w:hint="eastAsia"/>
        </w:rPr>
        <w:t>将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对</w:t>
      </w:r>
      <w:r w:rsidR="0058424B">
        <w:rPr>
          <w:rFonts w:hint="eastAsia"/>
        </w:rPr>
        <w:t>State</w:t>
      </w:r>
      <w:r w:rsidR="0058424B">
        <w:rPr>
          <w:rFonts w:hint="eastAsia"/>
        </w:rPr>
        <w:t>中的数据进行修改，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9" w:name="_Toc68614904"/>
      <w:r>
        <w:rPr>
          <w:rFonts w:hint="eastAsia"/>
        </w:rPr>
        <w:t>数据库</w:t>
      </w:r>
      <w:r w:rsidR="00A35C86">
        <w:rPr>
          <w:rFonts w:hint="eastAsia"/>
        </w:rPr>
        <w:t>实现</w:t>
      </w:r>
      <w:bookmarkEnd w:id="199"/>
    </w:p>
    <w:p w14:paraId="3914B25B" w14:textId="748D5902" w:rsidR="00755C77" w:rsidRDefault="00755C77" w:rsidP="00FC5633">
      <w:pPr>
        <w:tabs>
          <w:tab w:val="left" w:pos="284"/>
          <w:tab w:val="left" w:pos="709"/>
        </w:tabs>
        <w:ind w:firstLineChars="200" w:firstLine="480"/>
      </w:pPr>
      <w:r>
        <w:rPr>
          <w:rFonts w:hint="eastAsia"/>
        </w:rPr>
        <w:t>本文数据库使用的是非关系型数据库</w:t>
      </w:r>
      <w:r>
        <w:rPr>
          <w:rFonts w:hint="eastAsia"/>
        </w:rPr>
        <w:t>MongoDB</w:t>
      </w:r>
      <w:r>
        <w:rPr>
          <w:rFonts w:hint="eastAsia"/>
        </w:rPr>
        <w:t>，开发是使用</w:t>
      </w:r>
      <w:r>
        <w:rPr>
          <w:rFonts w:hint="eastAsia"/>
        </w:rPr>
        <w:t>Mongoose</w:t>
      </w:r>
      <w:r>
        <w:rPr>
          <w:rFonts w:hint="eastAsia"/>
        </w:rPr>
        <w:t>框架来进行实现。本系统所涉及到的数据集合有两类，一个是用户信息，一个是模型信息，在</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37F5BDC1"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977786" w:rsidRPr="00977786">
        <w:rPr>
          <w:rFonts w:eastAsiaTheme="minorEastAsia"/>
        </w:rPr>
        <w:t>表</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3</w:t>
      </w:r>
      <w:r w:rsidR="00504A6A" w:rsidRPr="000F164B">
        <w:fldChar w:fldCharType="end"/>
      </w:r>
      <w:r w:rsidRPr="000F164B">
        <w:t>。</w:t>
      </w:r>
    </w:p>
    <w:p w14:paraId="6C7FC24A" w14:textId="081D833B"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0C020F8A" w14:textId="4AFC459A"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977786" w:rsidRPr="00977786">
        <w:rPr>
          <w:rFonts w:eastAsiaTheme="majorEastAsia"/>
        </w:rPr>
        <w:t>表</w:t>
      </w:r>
      <w:r w:rsidR="00977786" w:rsidRPr="00977786">
        <w:rPr>
          <w:rFonts w:eastAsiaTheme="majorEastAsia"/>
        </w:rPr>
        <w:t xml:space="preserve"> </w:t>
      </w:r>
      <w:r w:rsidR="00977786" w:rsidRPr="00977786">
        <w:rPr>
          <w:rFonts w:eastAsiaTheme="majorEastAsia"/>
          <w:noProof/>
        </w:rPr>
        <w:t>4</w:t>
      </w:r>
      <w:r w:rsidR="00977786" w:rsidRPr="00977786">
        <w:rPr>
          <w:rFonts w:eastAsiaTheme="majorEastAsia"/>
          <w:noProof/>
        </w:rPr>
        <w:noBreakHyphen/>
        <w:t>4</w:t>
      </w:r>
      <w:r w:rsidR="00052467" w:rsidRPr="000F164B">
        <w:fldChar w:fldCharType="end"/>
      </w:r>
      <w:r w:rsidRPr="000F164B">
        <w:t>。</w:t>
      </w:r>
    </w:p>
    <w:p w14:paraId="2EC54DD7" w14:textId="3460CC46"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7406433"/>
      <w:r w:rsidRPr="009B1B31">
        <w:rPr>
          <w:rFonts w:ascii="Times New Roman" w:eastAsiaTheme="majorEastAsia" w:hAnsi="Times New Roman"/>
          <w:sz w:val="21"/>
          <w:szCs w:val="24"/>
        </w:rPr>
        <w:lastRenderedPageBreak/>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754A7D5E" w:rsidR="00D31759" w:rsidRDefault="004A1E93" w:rsidP="00FC5633">
      <w:pPr>
        <w:tabs>
          <w:tab w:val="left" w:pos="284"/>
          <w:tab w:val="left" w:pos="709"/>
        </w:tabs>
        <w:ind w:firstLineChars="200" w:firstLine="480"/>
      </w:pPr>
      <w:r>
        <w:rPr>
          <w:rFonts w:hint="eastAsia"/>
        </w:rPr>
        <w:t>服务端</w:t>
      </w:r>
      <w:r w:rsidR="00232DBB">
        <w:rPr>
          <w:rFonts w:hint="eastAsia"/>
        </w:rPr>
        <w:t>使用到的是</w:t>
      </w:r>
      <w:r w:rsidR="00232DBB">
        <w:rPr>
          <w:rFonts w:hint="eastAsia"/>
        </w:rPr>
        <w:t>Express</w:t>
      </w:r>
      <w:r w:rsidR="00232DBB">
        <w:t>.js</w:t>
      </w:r>
      <w:r w:rsidR="00232DBB">
        <w:rPr>
          <w:rFonts w:hint="eastAsia"/>
        </w:rPr>
        <w:t>框架，可以快速搭建小型灵活的后台服务，系统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D1FD98A" w:rsidR="00EF6226" w:rsidRDefault="00EF6226" w:rsidP="000C2FC6">
      <w:pPr>
        <w:pStyle w:val="afd"/>
        <w:numPr>
          <w:ilvl w:val="0"/>
          <w:numId w:val="14"/>
        </w:numPr>
        <w:tabs>
          <w:tab w:val="left" w:pos="284"/>
          <w:tab w:val="left" w:pos="851"/>
        </w:tabs>
        <w:ind w:left="0" w:firstLine="480"/>
      </w:pPr>
      <w:r>
        <w:rPr>
          <w:rFonts w:hint="eastAsia"/>
        </w:rPr>
        <w:t>用户在登录页面提交用户名、密码。</w:t>
      </w:r>
    </w:p>
    <w:p w14:paraId="59E9581A" w14:textId="46A2CF67" w:rsidR="00EF6226" w:rsidRDefault="00EF6226" w:rsidP="000C2FC6">
      <w:pPr>
        <w:pStyle w:val="afd"/>
        <w:numPr>
          <w:ilvl w:val="0"/>
          <w:numId w:val="14"/>
        </w:numPr>
        <w:tabs>
          <w:tab w:val="left" w:pos="284"/>
          <w:tab w:val="left" w:pos="851"/>
        </w:tabs>
        <w:ind w:left="0" w:firstLine="480"/>
      </w:pPr>
      <w:r>
        <w:rPr>
          <w:rFonts w:hint="eastAsia"/>
        </w:rPr>
        <w:t>服务端获取用户名、密码，然后通过数据库查询校验。</w:t>
      </w:r>
    </w:p>
    <w:p w14:paraId="6EFB768F" w14:textId="0DD94B15"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Pr>
          <w:rFonts w:hint="eastAsia"/>
        </w:rPr>
        <w:t>。</w:t>
      </w:r>
    </w:p>
    <w:p w14:paraId="6422151B" w14:textId="28EBF217"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p>
    <w:p w14:paraId="7EB3215C" w14:textId="6AEBF8E2" w:rsidR="00EF6226" w:rsidRDefault="00EF6226" w:rsidP="000C2FC6">
      <w:pPr>
        <w:pStyle w:val="afd"/>
        <w:numPr>
          <w:ilvl w:val="0"/>
          <w:numId w:val="14"/>
        </w:numPr>
        <w:tabs>
          <w:tab w:val="left" w:pos="284"/>
          <w:tab w:val="left" w:pos="851"/>
        </w:tabs>
        <w:ind w:left="0" w:firstLine="480"/>
      </w:pPr>
      <w:r>
        <w:rPr>
          <w:rFonts w:hint="eastAsia"/>
        </w:rPr>
        <w:t>前端在之后凡是涉及到权限的请求接口时会将</w:t>
      </w:r>
      <w:r>
        <w:rPr>
          <w:rFonts w:hint="eastAsia"/>
        </w:rPr>
        <w:t>Token</w:t>
      </w:r>
      <w:r w:rsidR="001877F7">
        <w:rPr>
          <w:rFonts w:hint="eastAsia"/>
        </w:rPr>
        <w:t>放</w:t>
      </w:r>
      <w:r>
        <w:rPr>
          <w:rFonts w:hint="eastAsia"/>
        </w:rPr>
        <w:t>在请求的头部中。</w:t>
      </w:r>
    </w:p>
    <w:p w14:paraId="79B7D8EE" w14:textId="6ACD1557"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Pr="00A94C73">
        <w:t>时会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Pr="00A94C73">
        <w:t>Token</w:t>
      </w:r>
      <w:r w:rsidRPr="00A94C73">
        <w:t>是否有效。</w:t>
      </w:r>
    </w:p>
    <w:p w14:paraId="4309820E" w14:textId="5AA7009E"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33</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2" type="#_x0000_t75" style="width:435.8pt;height:286.9pt" o:ole="">
            <v:imagedata r:id="rId106" o:title=""/>
          </v:shape>
          <o:OLEObject Type="Embed" ProgID="Visio.Drawing.15" ShapeID="_x0000_i1052" DrawAspect="Content" ObjectID="_1679978309" r:id="rId107"/>
        </w:object>
      </w:r>
    </w:p>
    <w:p w14:paraId="21713D0D" w14:textId="3C5BF6E6"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033A2646"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977786" w:rsidRPr="00977786">
        <w:rPr>
          <w:rFonts w:eastAsiaTheme="minorEastAsia"/>
        </w:rPr>
        <w:t>表</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5</w:t>
      </w:r>
      <w:r w:rsidR="00D10CE2" w:rsidRPr="00A94C73">
        <w:fldChar w:fldCharType="end"/>
      </w:r>
      <w:r w:rsidRPr="00A94C73">
        <w:t>：</w:t>
      </w:r>
    </w:p>
    <w:p w14:paraId="7BA4B3E7" w14:textId="2769F43F"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0D6BD4F4"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977786" w:rsidRPr="009B1B31">
        <w:rPr>
          <w:rFonts w:eastAsiaTheme="minorEastAsia"/>
          <w:sz w:val="21"/>
        </w:rPr>
        <w:t>表</w:t>
      </w:r>
      <w:r w:rsidR="00977786" w:rsidRPr="009B1B31">
        <w:rPr>
          <w:rFonts w:eastAsiaTheme="minorEastAsia"/>
          <w:sz w:val="21"/>
        </w:rPr>
        <w:t xml:space="preserve"> </w:t>
      </w:r>
      <w:r w:rsidR="00977786">
        <w:rPr>
          <w:rFonts w:eastAsiaTheme="minorEastAsia"/>
          <w:noProof/>
          <w:sz w:val="21"/>
        </w:rPr>
        <w:t>4</w:t>
      </w:r>
      <w:r w:rsidR="00977786" w:rsidRPr="009B1B31">
        <w:rPr>
          <w:rFonts w:eastAsiaTheme="minorEastAsia"/>
          <w:sz w:val="21"/>
        </w:rPr>
        <w:noBreakHyphen/>
      </w:r>
      <w:r w:rsidR="00977786">
        <w:rPr>
          <w:rFonts w:eastAsiaTheme="minorEastAsia"/>
          <w:noProof/>
          <w:sz w:val="21"/>
        </w:rPr>
        <w:t>6</w:t>
      </w:r>
      <w:r w:rsidR="006E2FBE" w:rsidRPr="00A94C73">
        <w:fldChar w:fldCharType="end"/>
      </w:r>
      <w:r w:rsidRPr="00A94C73">
        <w:t>：</w:t>
      </w:r>
    </w:p>
    <w:p w14:paraId="6E592A3A" w14:textId="11FA2C0B"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w:t>
      </w:r>
      <w:proofErr w:type="gramEnd"/>
      <w:r>
        <w:rPr>
          <w:rFonts w:hint="eastAsia"/>
        </w:rPr>
        <w:t>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356755" cy="2220989"/>
                    </a:xfrm>
                    <a:prstGeom prst="rect">
                      <a:avLst/>
                    </a:prstGeom>
                  </pic:spPr>
                </pic:pic>
              </a:graphicData>
            </a:graphic>
          </wp:inline>
        </w:drawing>
      </w:r>
    </w:p>
    <w:p w14:paraId="2536B42F" w14:textId="140D6D47"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65600" cy="3181242"/>
                    </a:xfrm>
                    <a:prstGeom prst="rect">
                      <a:avLst/>
                    </a:prstGeom>
                  </pic:spPr>
                </pic:pic>
              </a:graphicData>
            </a:graphic>
          </wp:inline>
        </w:drawing>
      </w:r>
    </w:p>
    <w:p w14:paraId="55100FAF" w14:textId="05DC9012"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46974" cy="3147960"/>
                    </a:xfrm>
                    <a:prstGeom prst="rect">
                      <a:avLst/>
                    </a:prstGeom>
                  </pic:spPr>
                </pic:pic>
              </a:graphicData>
            </a:graphic>
          </wp:inline>
        </w:drawing>
      </w:r>
    </w:p>
    <w:p w14:paraId="0937AB85" w14:textId="6954320A"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182068" cy="2125414"/>
                    </a:xfrm>
                    <a:prstGeom prst="rect">
                      <a:avLst/>
                    </a:prstGeom>
                  </pic:spPr>
                </pic:pic>
              </a:graphicData>
            </a:graphic>
          </wp:inline>
        </w:drawing>
      </w:r>
    </w:p>
    <w:p w14:paraId="6DAA80D3" w14:textId="41D4E419"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977786">
        <w:rPr>
          <w:rFonts w:ascii="Times New Roman" w:eastAsia="宋体" w:hAnsi="Times New Roman"/>
          <w:noProof/>
          <w:sz w:val="21"/>
          <w:szCs w:val="24"/>
        </w:rPr>
        <w:t>37</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63704" cy="2231015"/>
                    </a:xfrm>
                    <a:prstGeom prst="rect">
                      <a:avLst/>
                    </a:prstGeom>
                  </pic:spPr>
                </pic:pic>
              </a:graphicData>
            </a:graphic>
          </wp:inline>
        </w:drawing>
      </w:r>
    </w:p>
    <w:p w14:paraId="6940892C" w14:textId="35E9F86A"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73342" cy="1996514"/>
                    </a:xfrm>
                    <a:prstGeom prst="rect">
                      <a:avLst/>
                    </a:prstGeom>
                  </pic:spPr>
                </pic:pic>
              </a:graphicData>
            </a:graphic>
          </wp:inline>
        </w:drawing>
      </w:r>
    </w:p>
    <w:p w14:paraId="6F958ADC" w14:textId="5E1B88BC"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27812" cy="2224593"/>
                    </a:xfrm>
                    <a:prstGeom prst="rect">
                      <a:avLst/>
                    </a:prstGeom>
                  </pic:spPr>
                </pic:pic>
              </a:graphicData>
            </a:graphic>
          </wp:inline>
        </w:drawing>
      </w:r>
    </w:p>
    <w:p w14:paraId="5AA76BDF" w14:textId="0EFF587D"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271039" cy="2102499"/>
                    </a:xfrm>
                    <a:prstGeom prst="rect">
                      <a:avLst/>
                    </a:prstGeom>
                  </pic:spPr>
                </pic:pic>
              </a:graphicData>
            </a:graphic>
          </wp:inline>
        </w:drawing>
      </w:r>
    </w:p>
    <w:p w14:paraId="7B9AAF5D" w14:textId="2379719D"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1</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394546" cy="1739281"/>
                    </a:xfrm>
                    <a:prstGeom prst="rect">
                      <a:avLst/>
                    </a:prstGeom>
                  </pic:spPr>
                </pic:pic>
              </a:graphicData>
            </a:graphic>
          </wp:inline>
        </w:drawing>
      </w:r>
    </w:p>
    <w:p w14:paraId="68150783" w14:textId="5ED74554"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2</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834803" cy="2350248"/>
                    </a:xfrm>
                    <a:prstGeom prst="rect">
                      <a:avLst/>
                    </a:prstGeom>
                  </pic:spPr>
                </pic:pic>
              </a:graphicData>
            </a:graphic>
          </wp:inline>
        </w:drawing>
      </w:r>
    </w:p>
    <w:p w14:paraId="621AC3CE" w14:textId="1B2B0382"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60013" cy="3591783"/>
                    </a:xfrm>
                    <a:prstGeom prst="rect">
                      <a:avLst/>
                    </a:prstGeom>
                  </pic:spPr>
                </pic:pic>
              </a:graphicData>
            </a:graphic>
          </wp:inline>
        </w:drawing>
      </w:r>
    </w:p>
    <w:p w14:paraId="38004B1A" w14:textId="4F5B438C"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648200" cy="3151152"/>
                    </a:xfrm>
                    <a:prstGeom prst="rect">
                      <a:avLst/>
                    </a:prstGeom>
                  </pic:spPr>
                </pic:pic>
              </a:graphicData>
            </a:graphic>
          </wp:inline>
        </w:drawing>
      </w:r>
    </w:p>
    <w:p w14:paraId="5B0BF8FA" w14:textId="61E37AC9"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35025" cy="2980781"/>
                    </a:xfrm>
                    <a:prstGeom prst="rect">
                      <a:avLst/>
                    </a:prstGeom>
                  </pic:spPr>
                </pic:pic>
              </a:graphicData>
            </a:graphic>
          </wp:inline>
        </w:drawing>
      </w:r>
    </w:p>
    <w:p w14:paraId="7754E746" w14:textId="2B9776E0"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317271" cy="1323988"/>
                    </a:xfrm>
                    <a:prstGeom prst="rect">
                      <a:avLst/>
                    </a:prstGeom>
                  </pic:spPr>
                </pic:pic>
              </a:graphicData>
            </a:graphic>
          </wp:inline>
        </w:drawing>
      </w:r>
    </w:p>
    <w:p w14:paraId="17F2F51C" w14:textId="79A0569C"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90088" cy="2148705"/>
                    </a:xfrm>
                    <a:prstGeom prst="rect">
                      <a:avLst/>
                    </a:prstGeom>
                  </pic:spPr>
                </pic:pic>
              </a:graphicData>
            </a:graphic>
          </wp:inline>
        </w:drawing>
      </w:r>
    </w:p>
    <w:p w14:paraId="1F9BC5A1" w14:textId="4BEAC16D"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30235" cy="2597445"/>
                    </a:xfrm>
                    <a:prstGeom prst="rect">
                      <a:avLst/>
                    </a:prstGeom>
                  </pic:spPr>
                </pic:pic>
              </a:graphicData>
            </a:graphic>
          </wp:inline>
        </w:drawing>
      </w:r>
    </w:p>
    <w:p w14:paraId="048CA507" w14:textId="24C8EC9A"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724E9EDF"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47395A">
        <w:rPr>
          <w:rFonts w:hint="eastAsia"/>
        </w:rPr>
        <w:t>再对</w:t>
      </w:r>
      <w:r w:rsidR="004A1E93">
        <w:rPr>
          <w:rFonts w:hint="eastAsia"/>
        </w:rPr>
        <w:t>每个模块中的功能项进行测</w:t>
      </w:r>
      <w:r w:rsidR="004A1E93" w:rsidRPr="00FC7568">
        <w:t>试，整理出</w:t>
      </w:r>
      <w:r w:rsidRPr="00FC7568">
        <w:t>的测试用例表，如</w:t>
      </w:r>
      <w:r w:rsidR="004D3952" w:rsidRPr="00FC7568">
        <w:fldChar w:fldCharType="begin"/>
      </w:r>
      <w:r w:rsidR="004D3952" w:rsidRPr="00FC7568">
        <w:instrText xml:space="preserve"> REF _Ref67492490 \h </w:instrText>
      </w:r>
      <w:r w:rsidR="00FC7568">
        <w:instrText xml:space="preserve"> \* MERGEFORMAT </w:instrText>
      </w:r>
      <w:r w:rsidR="004D3952" w:rsidRPr="00FC7568">
        <w:fldChar w:fldCharType="separate"/>
      </w:r>
      <w:r w:rsidR="00977786" w:rsidRPr="00977786">
        <w:rPr>
          <w:rFonts w:eastAsiaTheme="majorEastAsia"/>
        </w:rPr>
        <w:t>表</w:t>
      </w:r>
      <w:r w:rsidR="00977786" w:rsidRPr="00977786">
        <w:rPr>
          <w:rFonts w:eastAsiaTheme="majorEastAsia"/>
        </w:rPr>
        <w:t xml:space="preserve"> </w:t>
      </w:r>
      <w:r w:rsidR="00977786" w:rsidRPr="00977786">
        <w:rPr>
          <w:rFonts w:eastAsiaTheme="majorEastAsia"/>
          <w:noProof/>
        </w:rPr>
        <w:t>4</w:t>
      </w:r>
      <w:r w:rsidR="00977786" w:rsidRPr="00977786">
        <w:rPr>
          <w:rFonts w:eastAsiaTheme="majorEastAsia"/>
          <w:noProof/>
        </w:rPr>
        <w:noBreakHyphen/>
        <w:t>7</w:t>
      </w:r>
      <w:r w:rsidR="004D3952" w:rsidRPr="00FC7568">
        <w:fldChar w:fldCharType="end"/>
      </w:r>
      <w:r w:rsidRPr="00FC7568">
        <w:t>。</w:t>
      </w:r>
    </w:p>
    <w:p w14:paraId="6C11CC59" w14:textId="068C5800"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977786">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1D86BAC7"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并在</w:t>
      </w:r>
      <w:r w:rsidRPr="00FC7568">
        <w:t>Google Chrome 89.0.4389.90</w:t>
      </w:r>
      <w:r w:rsidRPr="00FC7568">
        <w:t>版本上运行。</w:t>
      </w:r>
      <w:r w:rsidR="00372191" w:rsidRPr="00FC7568">
        <w:t>测试模型使用</w:t>
      </w:r>
      <w:r w:rsidR="00372191" w:rsidRPr="00FC7568">
        <w:t>5</w:t>
      </w:r>
      <w:r w:rsidR="00372191" w:rsidRPr="00FC7568">
        <w:t>个文件大小和样貌形态各异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977786" w:rsidRPr="00977786">
        <w:rPr>
          <w:rFonts w:eastAsiaTheme="minorEastAsia"/>
        </w:rPr>
        <w:t>图</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50</w:t>
      </w:r>
      <w:r w:rsidR="00F12250" w:rsidRPr="00FC7568">
        <w:fldChar w:fldCharType="end"/>
      </w:r>
      <w:r w:rsidR="00372191" w:rsidRPr="00FC7568">
        <w:t>。</w:t>
      </w:r>
    </w:p>
    <w:p w14:paraId="134376AA" w14:textId="52485550" w:rsidR="00F12250" w:rsidRDefault="00F12250" w:rsidP="00F114D3">
      <w:pPr>
        <w:tabs>
          <w:tab w:val="left" w:pos="284"/>
          <w:tab w:val="left" w:pos="709"/>
        </w:tabs>
        <w:jc w:val="center"/>
      </w:pPr>
      <w:r w:rsidRPr="00F12250">
        <w:rPr>
          <w:noProof/>
        </w:rPr>
        <w:lastRenderedPageBreak/>
        <w:drawing>
          <wp:inline distT="0" distB="0" distL="0" distR="0" wp14:anchorId="0C6ED97A" wp14:editId="150C6E8A">
            <wp:extent cx="5392277" cy="1079500"/>
            <wp:effectExtent l="0" t="0" r="0" b="6350"/>
            <wp:docPr id="5" name="图片 5" descr="C:\Users\zxy\Desktop\模型测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xy\Desktop\模型测试图.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421550" cy="1085360"/>
                    </a:xfrm>
                    <a:prstGeom prst="rect">
                      <a:avLst/>
                    </a:prstGeom>
                    <a:noFill/>
                    <a:ln>
                      <a:noFill/>
                    </a:ln>
                  </pic:spPr>
                </pic:pic>
              </a:graphicData>
            </a:graphic>
          </wp:inline>
        </w:drawing>
      </w:r>
    </w:p>
    <w:p w14:paraId="76498C0E" w14:textId="6C890043"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19E21368" w:rsidR="00500FEB" w:rsidRPr="00680328" w:rsidRDefault="00150F8B" w:rsidP="00225BF6">
      <w:pPr>
        <w:ind w:firstLineChars="200" w:firstLine="480"/>
      </w:pPr>
      <w:proofErr w:type="gramStart"/>
      <w:r w:rsidRPr="00680328">
        <w:t>增材制造</w:t>
      </w:r>
      <w:proofErr w:type="gramEnd"/>
      <w:r w:rsidRPr="00680328">
        <w:t>预处理是本系统的主要功能</w:t>
      </w:r>
      <w:r w:rsidR="004A1E93" w:rsidRPr="00680328">
        <w:t>，因此</w:t>
      </w:r>
      <w:r w:rsidR="00500FEB" w:rsidRPr="00680328">
        <w:t>需要对每一步的处理算法进行测试，判断在线应用程序的直观标准是用户等待时间，一般用户可接受的</w:t>
      </w:r>
      <w:r w:rsidR="00500FEB" w:rsidRPr="00680328">
        <w:t>Web</w:t>
      </w:r>
      <w:r w:rsidR="00500FEB" w:rsidRPr="00680328">
        <w:t>程序等待时间为</w:t>
      </w:r>
      <w:r w:rsidR="00500FEB" w:rsidRPr="00680328">
        <w:t>5s</w:t>
      </w:r>
      <w:r w:rsidR="00500FEB" w:rsidRPr="00680328">
        <w:t>，如果在某个算法的处理过程中用时超过了</w:t>
      </w:r>
      <w:r w:rsidR="00500FEB" w:rsidRPr="00680328">
        <w:t>5s</w:t>
      </w:r>
      <w:r w:rsidR="00500FEB" w:rsidRPr="00680328">
        <w:t>，则说明</w:t>
      </w:r>
      <w:r w:rsidR="00F25EF7" w:rsidRPr="00680328">
        <w:t>该系统的用户体验有待提高</w:t>
      </w:r>
      <w:r w:rsidR="0021584D" w:rsidRPr="00680328">
        <w:t>;</w:t>
      </w:r>
      <w:r w:rsidR="0021584D" w:rsidRPr="00680328">
        <w:t>判断在线三维处理应用还要参考刷新率指标，当实际使用中刷新率在</w:t>
      </w:r>
      <w:r w:rsidR="0021584D" w:rsidRPr="00680328">
        <w:t>30fps</w:t>
      </w:r>
      <w:r w:rsidR="0021584D" w:rsidRPr="00680328">
        <w:t>到</w:t>
      </w:r>
      <w:r w:rsidR="0021584D" w:rsidRPr="00680328">
        <w:t>60fps</w:t>
      </w:r>
      <w:r w:rsidR="0021584D" w:rsidRPr="00680328">
        <w:t>之间</w:t>
      </w:r>
      <w:r w:rsidR="00AB5706" w:rsidRPr="00680328">
        <w:t>就是</w:t>
      </w:r>
      <w:r w:rsidR="0021584D" w:rsidRPr="00680328">
        <w:t>人眼可接受</w:t>
      </w:r>
      <w:r w:rsidR="00E459A6" w:rsidRPr="00680328">
        <w:t>的</w:t>
      </w:r>
      <w:r w:rsidR="0021584D" w:rsidRPr="00680328">
        <w:t>范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977786" w:rsidRPr="00977786">
        <w:t>表</w:t>
      </w:r>
      <w:r w:rsidR="00977786" w:rsidRPr="00977786">
        <w:t xml:space="preserve"> 4</w:t>
      </w:r>
      <w:r w:rsidR="00977786" w:rsidRPr="00977786">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977786" w:rsidRPr="00977786">
        <w:t>表</w:t>
      </w:r>
      <w:r w:rsidR="00977786" w:rsidRPr="00977786">
        <w:t xml:space="preserve"> 4</w:t>
      </w:r>
      <w:r w:rsidR="00977786" w:rsidRPr="00977786">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977786" w:rsidRPr="00977786">
        <w:rPr>
          <w:rFonts w:eastAsiaTheme="minorEastAsia"/>
        </w:rPr>
        <w:t>表</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348CF9C5"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977786">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977786">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18586D49" w:rsidR="00F25EF7" w:rsidRPr="00225BF6" w:rsidRDefault="004602A8"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69693CAD" w14:textId="77777777" w:rsidR="002433EC" w:rsidRPr="002433EC" w:rsidRDefault="002433EC" w:rsidP="002433EC"/>
    <w:p w14:paraId="70B1576C" w14:textId="23114806"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DDCB8EE" w:rsidR="009434FA" w:rsidRPr="00033318" w:rsidRDefault="009434FA" w:rsidP="00D24338">
      <w:pPr>
        <w:tabs>
          <w:tab w:val="left" w:pos="284"/>
          <w:tab w:val="left" w:pos="709"/>
        </w:tabs>
        <w:spacing w:beforeLines="50" w:before="120"/>
        <w:ind w:firstLineChars="200" w:firstLine="480"/>
      </w:pPr>
      <w:r w:rsidRPr="00033318">
        <w:t>通过上面的测试结果得出随着面片数量增大</w:t>
      </w:r>
      <w:r w:rsidR="000D0B78" w:rsidRPr="00033318">
        <w:t>和</w:t>
      </w:r>
      <w:r w:rsidRPr="00033318">
        <w:t>模型复杂度</w:t>
      </w:r>
      <w:r w:rsidR="0008624F" w:rsidRPr="00033318">
        <w:t>的</w:t>
      </w:r>
      <w:r w:rsidRPr="00033318">
        <w:t>增加，</w:t>
      </w:r>
      <w:r w:rsidR="006339CB" w:rsidRPr="00033318">
        <w:t>计算机消耗</w:t>
      </w:r>
      <w:r w:rsidRPr="00033318">
        <w:t>的</w:t>
      </w:r>
      <w:r w:rsidR="002D7AD6" w:rsidRPr="00033318">
        <w:t>计算</w:t>
      </w:r>
      <w:r w:rsidR="00180515" w:rsidRPr="00033318">
        <w:t>资源</w:t>
      </w:r>
      <w:r w:rsidRPr="00033318">
        <w:t>会逐渐增加，但都在用户</w:t>
      </w:r>
      <w:r w:rsidR="00D024C8" w:rsidRPr="00033318">
        <w:t>的</w:t>
      </w:r>
      <w:r w:rsidRPr="00033318">
        <w:t>可接受范围</w:t>
      </w:r>
      <w:r w:rsidR="00D024C8" w:rsidRPr="00033318">
        <w:t>之</w:t>
      </w:r>
      <w:r w:rsidRPr="00033318">
        <w:t>内，并且根据调研显示大部分用于</w:t>
      </w:r>
      <w:r w:rsidRPr="00033318">
        <w:t>3D</w:t>
      </w:r>
      <w:r w:rsidRPr="00033318">
        <w:t>打印成型的模型文件数据量都在</w:t>
      </w:r>
      <w:r w:rsidRPr="00033318">
        <w:t>10</w:t>
      </w:r>
      <w:r w:rsidRPr="00033318">
        <w:t>万面片以下，因此该系统可以</w:t>
      </w:r>
      <w:proofErr w:type="gramStart"/>
      <w:r w:rsidR="000619F0" w:rsidRPr="00033318">
        <w:t>满足增材制造</w:t>
      </w:r>
      <w:proofErr w:type="gramEnd"/>
      <w:r w:rsidR="000619F0" w:rsidRPr="00033318">
        <w:t>预处理的算法需求</w:t>
      </w:r>
      <w:r w:rsidR="00906B49" w:rsidRPr="00033318">
        <w:t>，</w:t>
      </w:r>
      <w:r w:rsidR="000D0B78" w:rsidRPr="00033318">
        <w:t>并</w:t>
      </w:r>
      <w:r w:rsidR="00A66875" w:rsidRPr="00033318">
        <w:t>且</w:t>
      </w:r>
      <w:r w:rsidR="00B4653D" w:rsidRPr="00033318">
        <w:t>如果用户的机器配置</w:t>
      </w:r>
      <w:r w:rsidR="008E4551" w:rsidRPr="00033318">
        <w:t>越</w:t>
      </w:r>
      <w:r w:rsidR="00B4653D" w:rsidRPr="00033318">
        <w:t>高，那么系统的流畅度就会越高。</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24F871F0"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只要系统能在</w:t>
      </w:r>
      <w:r w:rsidRPr="00033318">
        <w:t>1000</w:t>
      </w:r>
      <w:r w:rsidRPr="00033318">
        <w:t>个请求压力情况下还能较为流畅的进行功能的使用</w:t>
      </w:r>
      <w:r w:rsidR="007F1D66" w:rsidRPr="00033318">
        <w:t>并且服务器主机的</w:t>
      </w:r>
      <w:r w:rsidR="007F1D66" w:rsidRPr="00033318">
        <w:t>CPU</w:t>
      </w:r>
      <w:r w:rsidR="007F1D66" w:rsidRPr="00033318">
        <w:t>占用率不超过</w:t>
      </w:r>
      <w:r w:rsidR="007F1D66" w:rsidRPr="00033318">
        <w:t>50%</w:t>
      </w:r>
      <w:r w:rsidRPr="00033318">
        <w:t>，就说明该系统满足实际运行场景需求。</w:t>
      </w:r>
      <w:r w:rsidR="004A1E93" w:rsidRPr="00033318">
        <w:t>本文</w:t>
      </w:r>
      <w:r w:rsidR="00870C82" w:rsidRPr="00033318">
        <w:t>将初始并发访问数量设置为</w:t>
      </w:r>
      <w:r w:rsidR="00870C82" w:rsidRPr="00033318">
        <w:t>200</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直到模拟到</w:t>
      </w:r>
      <w:r w:rsidR="00CE1E21" w:rsidRPr="00033318">
        <w:t>1000</w:t>
      </w:r>
      <w:r w:rsidR="00CE1E21" w:rsidRPr="00033318">
        <w:t>个并发用户数为止，同时对服务器的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977786" w:rsidRPr="00977786">
        <w:rPr>
          <w:rFonts w:eastAsiaTheme="minorEastAsia"/>
        </w:rPr>
        <w:t>表</w:t>
      </w:r>
      <w:r w:rsidR="00977786" w:rsidRPr="00977786">
        <w:rPr>
          <w:rFonts w:eastAsiaTheme="minorEastAsia"/>
        </w:rPr>
        <w:t xml:space="preserve"> </w:t>
      </w:r>
      <w:r w:rsidR="00977786" w:rsidRPr="00977786">
        <w:rPr>
          <w:rFonts w:eastAsiaTheme="minorEastAsia"/>
          <w:noProof/>
        </w:rPr>
        <w:t>4</w:t>
      </w:r>
      <w:r w:rsidR="00977786" w:rsidRPr="00977786">
        <w:rPr>
          <w:rFonts w:eastAsiaTheme="minorEastAsia"/>
          <w:noProof/>
        </w:rPr>
        <w:noBreakHyphen/>
        <w:t>11</w:t>
      </w:r>
      <w:r w:rsidR="006E39BB" w:rsidRPr="00033318">
        <w:fldChar w:fldCharType="end"/>
      </w:r>
      <w:r w:rsidR="00323AFD" w:rsidRPr="00033318">
        <w:t>。</w:t>
      </w:r>
    </w:p>
    <w:p w14:paraId="2C2C3686" w14:textId="6C841C05"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55841" cy="2362750"/>
                    </a:xfrm>
                    <a:prstGeom prst="rect">
                      <a:avLst/>
                    </a:prstGeom>
                  </pic:spPr>
                </pic:pic>
              </a:graphicData>
            </a:graphic>
          </wp:inline>
        </w:drawing>
      </w:r>
    </w:p>
    <w:p w14:paraId="75F5340C" w14:textId="0457D041"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977786">
        <w:rPr>
          <w:rFonts w:ascii="Times New Roman" w:eastAsiaTheme="minorEastAsia" w:hAnsi="Times New Roman"/>
          <w:noProof/>
          <w:sz w:val="21"/>
          <w:szCs w:val="24"/>
        </w:rPr>
        <w:t>51</w:t>
      </w:r>
      <w:r w:rsidR="00914555">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626A0F23" w:rsidR="00BE5D66" w:rsidRPr="00BE5D66" w:rsidRDefault="00BE5D66" w:rsidP="00FC5633">
      <w:pPr>
        <w:tabs>
          <w:tab w:val="left" w:pos="284"/>
          <w:tab w:val="left" w:pos="709"/>
        </w:tabs>
      </w:pPr>
      <w:r w:rsidRPr="00033318">
        <w:t xml:space="preserve">    </w:t>
      </w:r>
      <w:r w:rsidR="005C3CA9" w:rsidRPr="00033318">
        <w:t>根据</w:t>
      </w:r>
      <w:r w:rsidR="00622BA6">
        <w:fldChar w:fldCharType="begin"/>
      </w:r>
      <w:r w:rsidR="00622BA6">
        <w:instrText xml:space="preserve"> REF _Ref69217463 \h </w:instrText>
      </w:r>
      <w:r w:rsidR="00622BA6">
        <w:fldChar w:fldCharType="separate"/>
      </w:r>
      <w:r w:rsidR="00977786" w:rsidRPr="00877BC4">
        <w:rPr>
          <w:rFonts w:eastAsiaTheme="minorEastAsia"/>
          <w:sz w:val="21"/>
        </w:rPr>
        <w:t>图</w:t>
      </w:r>
      <w:r w:rsidR="00977786" w:rsidRPr="00877BC4">
        <w:rPr>
          <w:rFonts w:eastAsiaTheme="minorEastAsia"/>
          <w:sz w:val="21"/>
        </w:rPr>
        <w:t xml:space="preserve"> </w:t>
      </w:r>
      <w:r w:rsidR="00977786">
        <w:rPr>
          <w:rFonts w:eastAsiaTheme="minorEastAsia"/>
          <w:noProof/>
          <w:sz w:val="21"/>
        </w:rPr>
        <w:t>4</w:t>
      </w:r>
      <w:r w:rsidR="00977786">
        <w:rPr>
          <w:rFonts w:eastAsiaTheme="minorEastAsia"/>
          <w:sz w:val="21"/>
        </w:rPr>
        <w:noBreakHyphen/>
      </w:r>
      <w:r w:rsidR="00977786">
        <w:rPr>
          <w:rFonts w:eastAsiaTheme="minorEastAsia"/>
          <w:noProof/>
          <w:sz w:val="21"/>
        </w:rPr>
        <w:t>51</w:t>
      </w:r>
      <w:r w:rsidR="00622BA6">
        <w:fldChar w:fldCharType="end"/>
      </w:r>
      <w:r w:rsidR="005C3CA9" w:rsidRPr="00033318">
        <w:t>的测试结果</w:t>
      </w:r>
      <w:r w:rsidR="009A1235" w:rsidRPr="00033318">
        <w:t>可以看出系统对请求的响应时间</w:t>
      </w:r>
      <w:r w:rsidR="00622322" w:rsidRPr="00033318">
        <w:t>在</w:t>
      </w:r>
      <w:r w:rsidR="00622322" w:rsidRPr="00033318">
        <w:t>13ms</w:t>
      </w:r>
      <w:r w:rsidR="00622322" w:rsidRPr="00033318">
        <w:t>左右</w:t>
      </w:r>
      <w:r w:rsidRPr="00033318">
        <w:t>，</w:t>
      </w:r>
      <w:r w:rsidR="009A1235" w:rsidRPr="00033318">
        <w:t>因为服务端</w:t>
      </w:r>
      <w:r w:rsidR="009A1235" w:rsidRPr="00033318">
        <w:t>CPU</w:t>
      </w:r>
      <w:r w:rsidR="009A1235" w:rsidRPr="00033318">
        <w:t>的压力在</w:t>
      </w:r>
      <w:proofErr w:type="gramStart"/>
      <w:r w:rsidR="009A1235" w:rsidRPr="00033318">
        <w:t>承载值</w:t>
      </w:r>
      <w:proofErr w:type="gramEnd"/>
      <w:r w:rsidR="009A1235" w:rsidRPr="00033318">
        <w:t>之内的时候，只要网络环境的波动不是太大，那么</w:t>
      </w:r>
      <w:r w:rsidR="00433AD8" w:rsidRPr="00033318">
        <w:t>HTTP</w:t>
      </w:r>
      <w:r w:rsidR="009A1235" w:rsidRPr="00033318">
        <w:t>请求</w:t>
      </w:r>
      <w:r w:rsidR="000E4412" w:rsidRPr="00033318">
        <w:t>的</w:t>
      </w:r>
      <w:r w:rsidR="009A1235" w:rsidRPr="00033318">
        <w:t>响应时间一般都不会有太大变化，</w:t>
      </w:r>
      <w:r w:rsidRPr="00033318">
        <w:t>而且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77777777"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sidR="00615B21">
        <w:rPr>
          <w:rFonts w:hint="eastAsia"/>
        </w:rPr>
        <w:t>了</w:t>
      </w:r>
      <w:r>
        <w:rPr>
          <w:rFonts w:hint="eastAsia"/>
        </w:rPr>
        <w:t>功能</w:t>
      </w:r>
      <w:r w:rsidR="00615B21">
        <w:rPr>
          <w:rFonts w:hint="eastAsia"/>
        </w:rPr>
        <w:t>和</w:t>
      </w:r>
      <w:r>
        <w:rPr>
          <w:rFonts w:hint="eastAsia"/>
        </w:rPr>
        <w:t>性能测试，从测试结果来看，系统</w:t>
      </w:r>
      <w:r w:rsidR="00FC67DE">
        <w:rPr>
          <w:rFonts w:hint="eastAsia"/>
        </w:rPr>
        <w:t>满足</w:t>
      </w:r>
      <w:r w:rsidR="00AE4020">
        <w:rPr>
          <w:rFonts w:hint="eastAsia"/>
        </w:rPr>
        <w:t>预期开发</w:t>
      </w:r>
      <w:r w:rsidR="00FD1B54">
        <w:rPr>
          <w:rFonts w:hint="eastAsia"/>
        </w:rPr>
        <w:t>的</w:t>
      </w:r>
      <w:r w:rsidR="00AE4020">
        <w:rPr>
          <w:rFonts w:hint="eastAsia"/>
        </w:rPr>
        <w:t>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61"/>
      <w:bookmarkEnd w:id="162"/>
      <w:bookmarkEnd w:id="163"/>
      <w:bookmarkEnd w:id="164"/>
      <w:bookmarkEnd w:id="165"/>
      <w:bookmarkEnd w:id="166"/>
      <w:bookmarkEnd w:id="167"/>
      <w:bookmarkEnd w:id="168"/>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4E76E1B9"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进行</w:t>
      </w:r>
      <w:r>
        <w:rPr>
          <w:rFonts w:hint="eastAsia"/>
        </w:rPr>
        <w:t>Web</w:t>
      </w:r>
      <w:r>
        <w:rPr>
          <w:rFonts w:hint="eastAsia"/>
        </w:rPr>
        <w:t>端迁移，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年才发展起来的</w:t>
      </w:r>
      <w:r w:rsidR="00CC0A8B">
        <w:rPr>
          <w:rFonts w:hint="eastAsia"/>
        </w:rPr>
        <w:t>WebGL</w:t>
      </w:r>
      <w:r w:rsidR="00CC0A8B">
        <w:rPr>
          <w:rFonts w:hint="eastAsia"/>
        </w:rPr>
        <w:t>技术，流畅美观的实现了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造</w:t>
      </w:r>
      <w:proofErr w:type="gramEnd"/>
      <w:r w:rsidR="00CC0A8B">
        <w:rPr>
          <w:rFonts w:hint="eastAsia"/>
        </w:rPr>
        <w:t>预处理</w:t>
      </w:r>
      <w:r w:rsidR="00CC0A8B">
        <w:rPr>
          <w:rFonts w:hint="eastAsia"/>
        </w:rPr>
        <w:t>Web</w:t>
      </w:r>
      <w:r w:rsidR="00CC0A8B">
        <w:rPr>
          <w:rFonts w:hint="eastAsia"/>
        </w:rPr>
        <w:t>系统。</w:t>
      </w:r>
    </w:p>
    <w:p w14:paraId="33561CD7" w14:textId="36AAD698" w:rsidR="00C11891" w:rsidRPr="007A59D8" w:rsidRDefault="00057382" w:rsidP="00FC5633">
      <w:pPr>
        <w:tabs>
          <w:tab w:val="left" w:pos="284"/>
          <w:tab w:val="left" w:pos="709"/>
        </w:tabs>
        <w:ind w:firstLineChars="200" w:firstLine="480"/>
      </w:pPr>
      <w:r>
        <w:rPr>
          <w:rFonts w:hint="eastAsia"/>
        </w:rPr>
        <w:t>本文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生成</w:t>
      </w:r>
      <w:r w:rsidR="000B14FF">
        <w:rPr>
          <w:rFonts w:hint="eastAsia"/>
        </w:rPr>
        <w:t>G</w:t>
      </w:r>
      <w:r w:rsidR="000B14FF">
        <w:rPr>
          <w:rFonts w:hint="eastAsia"/>
        </w:rPr>
        <w:t>代码，并将这些模块封装成黑盒函</w:t>
      </w:r>
      <w:r w:rsidR="002E36AF">
        <w:rPr>
          <w:rFonts w:hint="eastAsia"/>
        </w:rPr>
        <w:t>数提供给程序使</w:t>
      </w:r>
      <w:r w:rsidR="000B14FF">
        <w:rPr>
          <w:rFonts w:hint="eastAsia"/>
        </w:rPr>
        <w:t>用；然后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去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整个系统</w:t>
      </w:r>
      <w:r w:rsidR="000A7F14">
        <w:rPr>
          <w:rFonts w:hint="eastAsia"/>
        </w:rPr>
        <w:t>的</w:t>
      </w:r>
      <w:r w:rsidR="009C5F88">
        <w:rPr>
          <w:rFonts w:hint="eastAsia"/>
        </w:rPr>
        <w:t>功能</w:t>
      </w:r>
      <w:r w:rsidR="000A7F14">
        <w:rPr>
          <w:rFonts w:hint="eastAsia"/>
        </w:rPr>
        <w:t>进行</w:t>
      </w:r>
      <w:r w:rsidR="00B304F2">
        <w:rPr>
          <w:rFonts w:hint="eastAsia"/>
        </w:rPr>
        <w:t>实现</w:t>
      </w:r>
      <w:r w:rsidR="009C5F88">
        <w:rPr>
          <w:rFonts w:hint="eastAsia"/>
        </w:rPr>
        <w:t>，包括前端页面实现、后端接口服务实现和数据库集合实现</w:t>
      </w:r>
      <w:r w:rsidR="007B6C7F">
        <w:rPr>
          <w:rFonts w:hint="eastAsia"/>
        </w:rPr>
        <w:t>；最后对该</w:t>
      </w:r>
      <w:r w:rsidR="007B6C7F">
        <w:rPr>
          <w:rFonts w:hint="eastAsia"/>
        </w:rPr>
        <w:t>Web</w:t>
      </w:r>
      <w:r w:rsidR="007B6C7F">
        <w:rPr>
          <w:rFonts w:hint="eastAsia"/>
        </w:rPr>
        <w:t>应用进行了相关测试</w:t>
      </w:r>
      <w:r w:rsidR="00CB2514">
        <w:rPr>
          <w:rFonts w:hint="eastAsia"/>
        </w:rPr>
        <w:t>，实验结果表明：系统用户体验良好，功能实现完整，算法准确可行，应用界面美观稳定，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3764FDB4"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随着</w:t>
      </w:r>
      <w:r>
        <w:rPr>
          <w:rFonts w:hint="eastAsia"/>
        </w:rPr>
        <w:t>3D</w:t>
      </w:r>
      <w:r>
        <w:rPr>
          <w:rFonts w:hint="eastAsia"/>
        </w:rPr>
        <w:t>打印技术的普及，未来相关应用</w:t>
      </w:r>
      <w:r w:rsidR="00670C50">
        <w:rPr>
          <w:rFonts w:hint="eastAsia"/>
        </w:rPr>
        <w:t>的形态肯定是</w:t>
      </w:r>
      <w:r>
        <w:rPr>
          <w:rFonts w:hint="eastAsia"/>
        </w:rPr>
        <w:t>能跨平台即开即用，且</w:t>
      </w:r>
      <w:r w:rsidR="00670C50">
        <w:rPr>
          <w:rFonts w:hint="eastAsia"/>
        </w:rPr>
        <w:t>要</w:t>
      </w:r>
      <w:r>
        <w:rPr>
          <w:rFonts w:hint="eastAsia"/>
        </w:rPr>
        <w:t>有一定的数据管理能力</w:t>
      </w:r>
      <w:r w:rsidR="00670C50">
        <w:rPr>
          <w:rFonts w:hint="eastAsia"/>
        </w:rPr>
        <w:t>，而</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w:t>
      </w:r>
      <w:r w:rsidR="00670C50">
        <w:rPr>
          <w:rFonts w:hint="eastAsia"/>
        </w:rPr>
        <w:lastRenderedPageBreak/>
        <w:t>技术变得越来越成熟，基于此背景下，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0120AA">
        <w:rPr>
          <w:rFonts w:hint="eastAsia"/>
        </w:rPr>
        <w:t>应用在</w:t>
      </w:r>
      <w:r w:rsidR="000120AA">
        <w:rPr>
          <w:rFonts w:hint="eastAsia"/>
        </w:rPr>
        <w:t>Web</w:t>
      </w:r>
      <w:r w:rsidR="000120AA">
        <w:rPr>
          <w:rFonts w:hint="eastAsia"/>
        </w:rPr>
        <w:t>上的一个探索</w:t>
      </w:r>
      <w:r w:rsidR="000064CA">
        <w:rPr>
          <w:rFonts w:hint="eastAsia"/>
        </w:rPr>
        <w:t>实践</w:t>
      </w:r>
      <w:r w:rsidR="00876D63">
        <w:rPr>
          <w:rFonts w:hint="eastAsia"/>
        </w:rPr>
        <w:t>，距离真正成熟的商业化系统，仍有以下几点改进方面：</w:t>
      </w:r>
    </w:p>
    <w:p w14:paraId="59082518" w14:textId="5C8A2FD6" w:rsidR="00CC0A8B" w:rsidRDefault="00876D63" w:rsidP="000C2FC6">
      <w:pPr>
        <w:pStyle w:val="afd"/>
        <w:numPr>
          <w:ilvl w:val="0"/>
          <w:numId w:val="18"/>
        </w:numPr>
        <w:tabs>
          <w:tab w:val="left" w:pos="284"/>
          <w:tab w:val="left" w:pos="851"/>
        </w:tabs>
        <w:ind w:left="0" w:firstLine="480"/>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r w:rsidR="00407931">
        <w:rPr>
          <w:rFonts w:hint="eastAsia"/>
        </w:rPr>
        <w:t>处理，而在实际打印过程中需要考虑打印的工艺，可能会添加支撑元素，或者使用一些其他切片方式，这都需要跟进开发相应的处理算法。</w:t>
      </w:r>
    </w:p>
    <w:p w14:paraId="6C87F1DF" w14:textId="185FD88E" w:rsidR="000E72BA" w:rsidRDefault="00732089" w:rsidP="000C2FC6">
      <w:pPr>
        <w:pStyle w:val="afd"/>
        <w:numPr>
          <w:ilvl w:val="0"/>
          <w:numId w:val="18"/>
        </w:numPr>
        <w:tabs>
          <w:tab w:val="left" w:pos="284"/>
          <w:tab w:val="left" w:pos="851"/>
        </w:tabs>
        <w:ind w:left="0" w:firstLine="480"/>
      </w:pPr>
      <w:r>
        <w:rPr>
          <w:rFonts w:hint="eastAsia"/>
        </w:rPr>
        <w:t>系统的交互方式还可以再进行优化，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定死的，如果需要更自由的展现方式，还需要针对每个场景中的对象进行相关配置开发。</w:t>
      </w:r>
    </w:p>
    <w:p w14:paraId="6623A1D8" w14:textId="1FB48A43" w:rsidR="005026D6" w:rsidRDefault="00395DFF" w:rsidP="000C2FC6">
      <w:pPr>
        <w:pStyle w:val="afd"/>
        <w:numPr>
          <w:ilvl w:val="0"/>
          <w:numId w:val="18"/>
        </w:numPr>
        <w:tabs>
          <w:tab w:val="left" w:pos="284"/>
          <w:tab w:val="left" w:pos="851"/>
        </w:tabs>
        <w:ind w:left="0" w:firstLine="480"/>
      </w:pPr>
      <w:r>
        <w:rPr>
          <w:rFonts w:hint="eastAsia"/>
        </w:rPr>
        <w:t>目前系统处理的模型暂时只是中小模型，如果涉及到特别大型的模型数据，</w:t>
      </w:r>
      <w:r w:rsidR="00407931">
        <w:rPr>
          <w:rFonts w:hint="eastAsia"/>
        </w:rPr>
        <w:t>还可以设计合适的算法使用多个服务器资源进行同步计算，做到计算资源均衡，甚至可以使用新系统架构开放的</w:t>
      </w:r>
      <w:r w:rsidR="00407931">
        <w:rPr>
          <w:rFonts w:hint="eastAsia"/>
        </w:rPr>
        <w:t>API</w:t>
      </w:r>
      <w:r w:rsidR="00407931">
        <w:rPr>
          <w:rFonts w:hint="eastAsia"/>
        </w:rPr>
        <w:t>去实现计算均衡，例如华为研发的鸿蒙系统就可以实现不同设备之间进行均衡计算。</w:t>
      </w:r>
    </w:p>
    <w:p w14:paraId="1FFF64CF" w14:textId="5D672EB0" w:rsidR="00090A56" w:rsidRDefault="00CC0A8B" w:rsidP="000C2FC6">
      <w:pPr>
        <w:pStyle w:val="afd"/>
        <w:numPr>
          <w:ilvl w:val="0"/>
          <w:numId w:val="18"/>
        </w:numPr>
        <w:tabs>
          <w:tab w:val="left" w:pos="284"/>
          <w:tab w:val="left" w:pos="851"/>
        </w:tabs>
        <w:ind w:left="0" w:firstLine="480"/>
      </w:pPr>
      <w:r>
        <w:rPr>
          <w:rFonts w:hint="eastAsia"/>
        </w:rPr>
        <w:t>由于系统带有数据管理的性质，具备一定的用户黏性，在未来可以考虑加入</w:t>
      </w:r>
      <w:r w:rsidR="00D54291">
        <w:rPr>
          <w:rFonts w:hint="eastAsia"/>
        </w:rPr>
        <w:t>更多</w:t>
      </w:r>
      <w:r w:rsidR="00E837DF">
        <w:rPr>
          <w:rFonts w:hint="eastAsia"/>
        </w:rPr>
        <w:t>丰富的功能，例如模型的版权认证，用户团队创建，移动端适配</w:t>
      </w:r>
      <w:r w:rsidR="00E1542E">
        <w:rPr>
          <w:rFonts w:hint="eastAsia"/>
        </w:rPr>
        <w:t>等</w:t>
      </w:r>
      <w:r w:rsidR="00E837DF">
        <w:rPr>
          <w:rFonts w:hint="eastAsia"/>
        </w:rPr>
        <w:t>。</w:t>
      </w:r>
    </w:p>
    <w:p w14:paraId="09FEED3E" w14:textId="0C483492"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这样就可以解决网页应用的高计算量问题，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所以以后还能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3" w:name="_Toc68614912"/>
      <w:r>
        <w:t>参考文献</w:t>
      </w:r>
      <w:bookmarkEnd w:id="223"/>
      <w:bookmarkEnd w:id="224"/>
      <w:bookmarkEnd w:id="225"/>
      <w:bookmarkEnd w:id="226"/>
      <w:bookmarkEnd w:id="227"/>
      <w:bookmarkEnd w:id="231"/>
      <w:bookmarkEnd w:id="232"/>
      <w:bookmarkEnd w:id="233"/>
    </w:p>
    <w:p w14:paraId="54C8572A" w14:textId="4DEF312C" w:rsidR="008A2E83" w:rsidRDefault="00E166FC" w:rsidP="00FC5633">
      <w:pPr>
        <w:pStyle w:val="SPIEreferencelisting"/>
        <w:widowControl w:val="0"/>
        <w:tabs>
          <w:tab w:val="left" w:pos="284"/>
          <w:tab w:val="left" w:pos="709"/>
        </w:tabs>
        <w:spacing w:line="367" w:lineRule="auto"/>
        <w:rPr>
          <w:b/>
          <w:sz w:val="24"/>
          <w:szCs w:val="24"/>
          <w:lang w:eastAsia="zh-CN"/>
        </w:rPr>
      </w:pPr>
      <w:r>
        <w:rPr>
          <w:rFonts w:hint="eastAsia"/>
          <w:b/>
          <w:sz w:val="24"/>
          <w:szCs w:val="24"/>
          <w:lang w:eastAsia="zh-CN"/>
        </w:rPr>
        <w:t>参考文献</w:t>
      </w:r>
    </w:p>
    <w:p w14:paraId="7E950084" w14:textId="4D2672E0" w:rsidR="00163080" w:rsidRDefault="00163080" w:rsidP="000C2FC6">
      <w:pPr>
        <w:pStyle w:val="SPIEreferencelisting"/>
        <w:widowControl w:val="0"/>
        <w:numPr>
          <w:ilvl w:val="0"/>
          <w:numId w:val="2"/>
        </w:numPr>
        <w:spacing w:line="367" w:lineRule="auto"/>
        <w:rPr>
          <w:sz w:val="24"/>
          <w:szCs w:val="24"/>
          <w:lang w:eastAsia="zh-CN"/>
        </w:rPr>
      </w:pPr>
      <w:bookmarkStart w:id="234" w:name="_Ref67642833"/>
      <w:bookmarkStart w:id="235" w:name="_Ref65508582"/>
      <w:r w:rsidRPr="006017FF">
        <w:rPr>
          <w:rFonts w:hint="eastAsia"/>
          <w:sz w:val="24"/>
          <w:szCs w:val="24"/>
          <w:lang w:eastAsia="zh-CN"/>
        </w:rPr>
        <w:t>胡</w:t>
      </w:r>
      <w:proofErr w:type="gramStart"/>
      <w:r w:rsidRPr="006017FF">
        <w:rPr>
          <w:rFonts w:hint="eastAsia"/>
          <w:sz w:val="24"/>
          <w:szCs w:val="24"/>
          <w:lang w:eastAsia="zh-CN"/>
        </w:rPr>
        <w:t>浩</w:t>
      </w:r>
      <w:proofErr w:type="gramEnd"/>
      <w:r w:rsidRPr="006017FF">
        <w:rPr>
          <w:rFonts w:hint="eastAsia"/>
          <w:sz w:val="24"/>
          <w:szCs w:val="24"/>
          <w:lang w:eastAsia="zh-CN"/>
        </w:rPr>
        <w:t>亮</w:t>
      </w:r>
      <w:r w:rsidRPr="006017FF">
        <w:rPr>
          <w:rFonts w:hint="eastAsia"/>
          <w:sz w:val="24"/>
          <w:szCs w:val="24"/>
          <w:lang w:eastAsia="zh-CN"/>
        </w:rPr>
        <w:t>,</w:t>
      </w:r>
      <w:r w:rsidRPr="006017FF">
        <w:rPr>
          <w:rFonts w:hint="eastAsia"/>
          <w:sz w:val="24"/>
          <w:szCs w:val="24"/>
          <w:lang w:eastAsia="zh-CN"/>
        </w:rPr>
        <w:t>陈萍</w:t>
      </w:r>
      <w:r w:rsidRPr="006017FF">
        <w:rPr>
          <w:rFonts w:hint="eastAsia"/>
          <w:sz w:val="24"/>
          <w:szCs w:val="24"/>
          <w:lang w:eastAsia="zh-CN"/>
        </w:rPr>
        <w:t>,</w:t>
      </w:r>
      <w:r w:rsidRPr="006017FF">
        <w:rPr>
          <w:rFonts w:hint="eastAsia"/>
          <w:sz w:val="24"/>
          <w:szCs w:val="24"/>
          <w:lang w:eastAsia="zh-CN"/>
        </w:rPr>
        <w:t>张争艳</w:t>
      </w:r>
      <w:r w:rsidRPr="006017FF">
        <w:rPr>
          <w:rFonts w:hint="eastAsia"/>
          <w:sz w:val="24"/>
          <w:szCs w:val="24"/>
          <w:lang w:eastAsia="zh-CN"/>
        </w:rPr>
        <w:t>,</w:t>
      </w:r>
      <w:r w:rsidRPr="006017FF">
        <w:rPr>
          <w:rFonts w:hint="eastAsia"/>
          <w:sz w:val="24"/>
          <w:szCs w:val="24"/>
          <w:lang w:eastAsia="zh-CN"/>
        </w:rPr>
        <w:t>陶孟仑</w:t>
      </w:r>
      <w:r w:rsidRPr="006017FF">
        <w:rPr>
          <w:rFonts w:hint="eastAsia"/>
          <w:sz w:val="24"/>
          <w:szCs w:val="24"/>
          <w:lang w:eastAsia="zh-CN"/>
        </w:rPr>
        <w:t>,</w:t>
      </w:r>
      <w:r w:rsidRPr="006017FF">
        <w:rPr>
          <w:rFonts w:hint="eastAsia"/>
          <w:sz w:val="24"/>
          <w:szCs w:val="24"/>
          <w:lang w:eastAsia="zh-CN"/>
        </w:rPr>
        <w:t>陈定方</w:t>
      </w:r>
      <w:r w:rsidRPr="006017FF">
        <w:rPr>
          <w:rFonts w:hint="eastAsia"/>
          <w:sz w:val="24"/>
          <w:szCs w:val="24"/>
          <w:lang w:eastAsia="zh-CN"/>
        </w:rPr>
        <w:t>,</w:t>
      </w:r>
      <w:r w:rsidRPr="006017FF">
        <w:rPr>
          <w:rFonts w:hint="eastAsia"/>
          <w:sz w:val="24"/>
          <w:szCs w:val="24"/>
          <w:lang w:eastAsia="zh-CN"/>
        </w:rPr>
        <w:t>陈琼</w:t>
      </w:r>
      <w:r w:rsidRPr="006017FF">
        <w:rPr>
          <w:rFonts w:hint="eastAsia"/>
          <w:sz w:val="24"/>
          <w:szCs w:val="24"/>
          <w:lang w:eastAsia="zh-CN"/>
        </w:rPr>
        <w:t>.</w:t>
      </w:r>
      <w:r w:rsidRPr="006017FF">
        <w:rPr>
          <w:rFonts w:hint="eastAsia"/>
          <w:sz w:val="24"/>
          <w:szCs w:val="24"/>
          <w:lang w:eastAsia="zh-CN"/>
        </w:rPr>
        <w:t>基于</w:t>
      </w:r>
      <w:r w:rsidRPr="006017FF">
        <w:rPr>
          <w:rFonts w:hint="eastAsia"/>
          <w:sz w:val="24"/>
          <w:szCs w:val="24"/>
          <w:lang w:eastAsia="zh-CN"/>
        </w:rPr>
        <w:t>AutoCAD</w:t>
      </w:r>
      <w:r w:rsidRPr="006017FF">
        <w:rPr>
          <w:rFonts w:hint="eastAsia"/>
          <w:sz w:val="24"/>
          <w:szCs w:val="24"/>
          <w:lang w:eastAsia="zh-CN"/>
        </w:rPr>
        <w:t>的三维</w:t>
      </w:r>
      <w:r w:rsidRPr="006017FF">
        <w:rPr>
          <w:rFonts w:hint="eastAsia"/>
          <w:sz w:val="24"/>
          <w:szCs w:val="24"/>
          <w:lang w:eastAsia="zh-CN"/>
        </w:rPr>
        <w:t>CAD</w:t>
      </w:r>
      <w:r w:rsidRPr="006017FF">
        <w:rPr>
          <w:rFonts w:hint="eastAsia"/>
          <w:sz w:val="24"/>
          <w:szCs w:val="24"/>
          <w:lang w:eastAsia="zh-CN"/>
        </w:rPr>
        <w:t>模型直接切片方法</w:t>
      </w:r>
      <w:r w:rsidRPr="006017FF">
        <w:rPr>
          <w:rFonts w:hint="eastAsia"/>
          <w:sz w:val="24"/>
          <w:szCs w:val="24"/>
          <w:lang w:eastAsia="zh-CN"/>
        </w:rPr>
        <w:t>[J].</w:t>
      </w:r>
      <w:r w:rsidRPr="006017FF">
        <w:rPr>
          <w:rFonts w:hint="eastAsia"/>
          <w:sz w:val="24"/>
          <w:szCs w:val="24"/>
          <w:lang w:eastAsia="zh-CN"/>
        </w:rPr>
        <w:t>湖北工业大学学报</w:t>
      </w:r>
      <w:r w:rsidRPr="006017FF">
        <w:rPr>
          <w:rFonts w:hint="eastAsia"/>
          <w:sz w:val="24"/>
          <w:szCs w:val="24"/>
          <w:lang w:eastAsia="zh-CN"/>
        </w:rPr>
        <w:t>,2014,29(04):73-75.</w:t>
      </w:r>
      <w:bookmarkEnd w:id="234"/>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w:t>
      </w:r>
      <w:r>
        <w:rPr>
          <w:sz w:val="24"/>
          <w:szCs w:val="24"/>
          <w:lang w:eastAsia="zh-CN"/>
        </w:rPr>
        <w:lastRenderedPageBreak/>
        <w:t>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Requicha A A, Voelcker H B. Boolean operations in solid modeling: Boundary 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066AFB52" w:rsidR="005919B9" w:rsidRPr="00A664C0" w:rsidRDefault="00A953AE" w:rsidP="000C2FC6">
      <w:pPr>
        <w:pStyle w:val="SPIEreferencelisting"/>
        <w:widowControl w:val="0"/>
        <w:numPr>
          <w:ilvl w:val="0"/>
          <w:numId w:val="2"/>
        </w:numPr>
        <w:spacing w:line="367" w:lineRule="auto"/>
        <w:rPr>
          <w:sz w:val="24"/>
          <w:szCs w:val="24"/>
          <w:lang w:eastAsia="zh-CN"/>
        </w:rPr>
      </w:pPr>
      <w:bookmarkStart w:id="253" w:name="_Ref66181207"/>
      <w:r w:rsidRPr="00A953AE">
        <w:rPr>
          <w:rFonts w:hint="eastAsia"/>
          <w:sz w:val="24"/>
          <w:szCs w:val="24"/>
          <w:lang w:eastAsia="zh-CN"/>
        </w:rPr>
        <w:t>丘</w:t>
      </w:r>
      <w:proofErr w:type="gramStart"/>
      <w:r w:rsidRPr="00A953AE">
        <w:rPr>
          <w:rFonts w:hint="eastAsia"/>
          <w:sz w:val="24"/>
          <w:szCs w:val="24"/>
          <w:lang w:eastAsia="zh-CN"/>
        </w:rPr>
        <w:t>宏扬</w:t>
      </w:r>
      <w:proofErr w:type="gramEnd"/>
      <w:r w:rsidRPr="00A953AE">
        <w:rPr>
          <w:rFonts w:hint="eastAsia"/>
          <w:sz w:val="24"/>
          <w:szCs w:val="24"/>
          <w:lang w:eastAsia="zh-CN"/>
        </w:rPr>
        <w:t>,</w:t>
      </w:r>
      <w:r w:rsidRPr="00A953AE">
        <w:rPr>
          <w:rFonts w:hint="eastAsia"/>
          <w:sz w:val="24"/>
          <w:szCs w:val="24"/>
          <w:lang w:eastAsia="zh-CN"/>
        </w:rPr>
        <w:t>陈松茂</w:t>
      </w:r>
      <w:r w:rsidRPr="00A953AE">
        <w:rPr>
          <w:rFonts w:hint="eastAsia"/>
          <w:sz w:val="24"/>
          <w:szCs w:val="24"/>
          <w:lang w:eastAsia="zh-CN"/>
        </w:rPr>
        <w:t>,</w:t>
      </w:r>
      <w:r w:rsidRPr="00A953AE">
        <w:rPr>
          <w:rFonts w:hint="eastAsia"/>
          <w:sz w:val="24"/>
          <w:szCs w:val="24"/>
          <w:lang w:eastAsia="zh-CN"/>
        </w:rPr>
        <w:t>刘斌等</w:t>
      </w:r>
      <w:r w:rsidRPr="00A953AE">
        <w:rPr>
          <w:rFonts w:hint="eastAsia"/>
          <w:sz w:val="24"/>
          <w:szCs w:val="24"/>
          <w:lang w:eastAsia="zh-CN"/>
        </w:rPr>
        <w:t>.</w:t>
      </w:r>
      <w:r w:rsidRPr="00A953AE">
        <w:rPr>
          <w:rFonts w:hint="eastAsia"/>
          <w:sz w:val="24"/>
          <w:szCs w:val="24"/>
          <w:lang w:eastAsia="zh-CN"/>
        </w:rPr>
        <w:t>快速成形系统中</w:t>
      </w:r>
      <w:r w:rsidRPr="00A953AE">
        <w:rPr>
          <w:rFonts w:hint="eastAsia"/>
          <w:sz w:val="24"/>
          <w:szCs w:val="24"/>
          <w:lang w:eastAsia="zh-CN"/>
        </w:rPr>
        <w:t xml:space="preserve"> STL </w:t>
      </w:r>
      <w:r w:rsidRPr="00A953AE">
        <w:rPr>
          <w:rFonts w:hint="eastAsia"/>
          <w:sz w:val="24"/>
          <w:szCs w:val="24"/>
          <w:lang w:eastAsia="zh-CN"/>
        </w:rPr>
        <w:t>文件切片算法的研究</w:t>
      </w:r>
      <w:r w:rsidRPr="00A953AE">
        <w:rPr>
          <w:rFonts w:hint="eastAsia"/>
          <w:sz w:val="24"/>
          <w:szCs w:val="24"/>
          <w:lang w:eastAsia="zh-CN"/>
        </w:rPr>
        <w:t>[J].</w:t>
      </w:r>
      <w:r w:rsidRPr="00A953AE">
        <w:rPr>
          <w:rFonts w:hint="eastAsia"/>
          <w:sz w:val="24"/>
          <w:szCs w:val="24"/>
          <w:lang w:eastAsia="zh-CN"/>
        </w:rPr>
        <w:t>锻压技术</w:t>
      </w:r>
      <w:r w:rsidRPr="00A953AE">
        <w:rPr>
          <w:rFonts w:hint="eastAsia"/>
          <w:sz w:val="24"/>
          <w:szCs w:val="24"/>
          <w:lang w:eastAsia="zh-CN"/>
        </w:rPr>
        <w:t>,2005,30(4):35-3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4" w:name="_Ref67645962"/>
      <w:r w:rsidRPr="00E20FF2">
        <w:rPr>
          <w:sz w:val="24"/>
          <w:szCs w:val="24"/>
          <w:lang w:eastAsia="zh-CN"/>
        </w:rPr>
        <w:t xml:space="preserve">Nelson R, Shukla A, Smith C. Web Browser Forensics in Google Chrome, Mozilla </w:t>
      </w:r>
      <w:r w:rsidRPr="00E20FF2">
        <w:rPr>
          <w:sz w:val="24"/>
          <w:szCs w:val="24"/>
          <w:lang w:eastAsia="zh-CN"/>
        </w:rPr>
        <w:lastRenderedPageBreak/>
        <w:t>Firefox, and the Tor Browser Bundle[M]. Springer, Cham, 2020: 219-241.</w:t>
      </w:r>
      <w:bookmarkEnd w:id="264"/>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t>Chen C, Su T, Meng G, et al. From UI design image to GUI skeleton: a neural machine translator to bootstrap mobile GUI implementation[C]. 2018: 665-676.</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6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69"/>
    </w:p>
    <w:p w14:paraId="6FACA1DA" w14:textId="45B577D2" w:rsidR="00977786" w:rsidRPr="00977786" w:rsidRDefault="00E876AC" w:rsidP="00977786">
      <w:pPr>
        <w:pStyle w:val="SPIEreferencelisting"/>
        <w:widowControl w:val="0"/>
        <w:numPr>
          <w:ilvl w:val="0"/>
          <w:numId w:val="2"/>
        </w:numPr>
        <w:spacing w:line="367" w:lineRule="auto"/>
        <w:rPr>
          <w:rFonts w:hint="eastAsia"/>
          <w:sz w:val="24"/>
          <w:szCs w:val="24"/>
          <w:lang w:eastAsia="zh-CN"/>
        </w:rPr>
      </w:pPr>
      <w:bookmarkStart w:id="270" w:name="_Ref67646630"/>
      <w:r w:rsidRPr="00E876AC">
        <w:rPr>
          <w:sz w:val="24"/>
          <w:szCs w:val="24"/>
          <w:lang w:eastAsia="zh-CN"/>
        </w:rPr>
        <w:t>Abdalkareem R, Nourry O, Wehaibi S, et al. Why do developers use trivial packages? an empirical case study on npm[C]. 2017: 385-395.</w:t>
      </w:r>
      <w:bookmarkEnd w:id="270"/>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1"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1"/>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2" w:name="_Ref67646731"/>
      <w:r w:rsidRPr="00B05AD3">
        <w:rPr>
          <w:sz w:val="24"/>
          <w:szCs w:val="24"/>
          <w:lang w:eastAsia="zh-CN"/>
        </w:rPr>
        <w:t>Gutiérrez R T. Understanding the role of digital commons in the web; The making of HTML5[J]. Telematics and Informatics, 2018, 35(5): 1438-1449.</w:t>
      </w:r>
      <w:bookmarkEnd w:id="272"/>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3"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4" w:name="_Ref67646858"/>
      <w:r w:rsidRPr="005856BA">
        <w:rPr>
          <w:sz w:val="24"/>
          <w:szCs w:val="24"/>
          <w:lang w:eastAsia="zh-CN"/>
        </w:rPr>
        <w:t>Arcos-Medina G, Menéndez J, Vallejo J. Comparative Study of Performance and Productivity of MVC and MVVM design patterns[J]. KnE Engineering, 2018: 241-252.</w:t>
      </w:r>
      <w:bookmarkEnd w:id="27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5"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9"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7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0"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8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3" w:name="_Ref67647088"/>
      <w:r w:rsidRPr="008F30F3">
        <w:rPr>
          <w:sz w:val="24"/>
          <w:szCs w:val="24"/>
          <w:lang w:eastAsia="zh-CN"/>
        </w:rPr>
        <w:t>Tian R, Liu S, Zhang Y. Research on fast grouping slice algorithm for STL model in rapid prototyping[C]. IOP Publishing, 2018, 1074(1): 012165.</w:t>
      </w:r>
      <w:bookmarkEnd w:id="28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4"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6"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7"/>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8"/>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1"/>
    </w:p>
    <w:p w14:paraId="4EB749E0" w14:textId="2B3F5032" w:rsidR="00754CE7" w:rsidRPr="00977786" w:rsidRDefault="00A158BB" w:rsidP="00977786">
      <w:pPr>
        <w:pStyle w:val="SPIEreferencelisting"/>
        <w:widowControl w:val="0"/>
        <w:numPr>
          <w:ilvl w:val="0"/>
          <w:numId w:val="2"/>
        </w:numPr>
        <w:spacing w:line="367" w:lineRule="auto"/>
        <w:rPr>
          <w:rFonts w:hint="eastAsia"/>
          <w:sz w:val="24"/>
          <w:szCs w:val="24"/>
          <w:lang w:eastAsia="zh-CN"/>
        </w:rPr>
      </w:pPr>
      <w:bookmarkStart w:id="29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4" w:name="_Ref69220825"/>
      <w:r>
        <w:rPr>
          <w:sz w:val="24"/>
          <w:szCs w:val="24"/>
          <w:lang w:eastAsia="zh-CN"/>
        </w:rPr>
        <w:t>Gessert F, Ritter N</w:t>
      </w:r>
      <w:r w:rsidRPr="004F6D3E">
        <w:rPr>
          <w:sz w:val="24"/>
          <w:szCs w:val="24"/>
          <w:lang w:eastAsia="zh-CN"/>
        </w:rPr>
        <w:t xml:space="preserve">. Scalable data management: NoSQL data stores in research and </w:t>
      </w:r>
      <w:r w:rsidRPr="004F6D3E">
        <w:rPr>
          <w:sz w:val="24"/>
          <w:szCs w:val="24"/>
          <w:lang w:eastAsia="zh-CN"/>
        </w:rPr>
        <w:lastRenderedPageBreak/>
        <w:t>practice[C]. IEEE, 2016:1420-1423.</w:t>
      </w:r>
      <w:bookmarkEnd w:id="294"/>
    </w:p>
    <w:p w14:paraId="58A835B2" w14:textId="1E7465D9" w:rsidR="00394A51" w:rsidRPr="00FA7D6D" w:rsidRDefault="00CD3705" w:rsidP="00FA7D6D">
      <w:pPr>
        <w:pStyle w:val="SPIEreferencelisting"/>
        <w:widowControl w:val="0"/>
        <w:numPr>
          <w:ilvl w:val="0"/>
          <w:numId w:val="2"/>
        </w:numPr>
        <w:spacing w:line="367" w:lineRule="auto"/>
        <w:rPr>
          <w:rFonts w:hint="eastAsia"/>
          <w:sz w:val="24"/>
          <w:szCs w:val="24"/>
          <w:lang w:eastAsia="zh-CN"/>
        </w:rPr>
      </w:pPr>
      <w:bookmarkStart w:id="295" w:name="_Ref66371098"/>
      <w:r w:rsidRPr="00CD3705">
        <w:rPr>
          <w:sz w:val="24"/>
          <w:szCs w:val="24"/>
          <w:lang w:eastAsia="zh-CN"/>
        </w:rPr>
        <w:t>Sangeeta Gupta. Comparative Analysis of Nosql Specimen with Relational Data Store for Big Data in Cloud[J]. International Journal of Distributed and Cloud Computing, 2015, 3(1):17-23.</w:t>
      </w:r>
      <w:bookmarkEnd w:id="228"/>
      <w:bookmarkEnd w:id="229"/>
      <w:bookmarkEnd w:id="230"/>
      <w:bookmarkEnd w:id="295"/>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B3F07E" w14:textId="77777777" w:rsidR="00420EC2" w:rsidRDefault="00420EC2">
      <w:pPr>
        <w:spacing w:line="240" w:lineRule="auto"/>
      </w:pPr>
    </w:p>
  </w:endnote>
  <w:endnote w:type="continuationSeparator" w:id="0">
    <w:p w14:paraId="3DB0FA09" w14:textId="77777777" w:rsidR="00420EC2" w:rsidRDefault="00420E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3D5432" w:rsidRDefault="003D543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3D5432" w:rsidRDefault="003D5432"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3D5432" w:rsidRDefault="003D5432">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3D5432" w:rsidRDefault="003D543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3D5432" w:rsidRDefault="003D543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B4C7D6" w14:textId="77777777" w:rsidR="00420EC2" w:rsidRDefault="00420EC2">
      <w:pPr>
        <w:spacing w:line="240" w:lineRule="auto"/>
      </w:pPr>
    </w:p>
  </w:footnote>
  <w:footnote w:type="continuationSeparator" w:id="0">
    <w:p w14:paraId="3DBE71F4" w14:textId="77777777" w:rsidR="00420EC2" w:rsidRDefault="00420EC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3D5432" w:rsidRDefault="003D5432">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3D5432" w:rsidRDefault="003D5432">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3D5432" w:rsidRDefault="003D5432">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3D5432" w:rsidRDefault="003D5432">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3D5432" w:rsidRPr="00234DE4" w:rsidRDefault="003D5432">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3D5432" w:rsidRPr="00234DE4" w:rsidRDefault="003D5432">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3D5432" w:rsidRPr="00234DE4" w:rsidRDefault="003D5432">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3D5432" w:rsidRPr="00234DE4" w:rsidRDefault="003D5432">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3F0614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9E0362"/>
    <w:multiLevelType w:val="hybridMultilevel"/>
    <w:tmpl w:val="D304CE3E"/>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8"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6"/>
  </w:num>
  <w:num w:numId="2">
    <w:abstractNumId w:val="18"/>
  </w:num>
  <w:num w:numId="3">
    <w:abstractNumId w:val="1"/>
  </w:num>
  <w:num w:numId="4">
    <w:abstractNumId w:val="12"/>
  </w:num>
  <w:num w:numId="5">
    <w:abstractNumId w:val="11"/>
  </w:num>
  <w:num w:numId="6">
    <w:abstractNumId w:val="2"/>
  </w:num>
  <w:num w:numId="7">
    <w:abstractNumId w:val="17"/>
  </w:num>
  <w:num w:numId="8">
    <w:abstractNumId w:val="8"/>
  </w:num>
  <w:num w:numId="9">
    <w:abstractNumId w:val="15"/>
  </w:num>
  <w:num w:numId="10">
    <w:abstractNumId w:val="0"/>
  </w:num>
  <w:num w:numId="11">
    <w:abstractNumId w:val="9"/>
  </w:num>
  <w:num w:numId="12">
    <w:abstractNumId w:val="4"/>
  </w:num>
  <w:num w:numId="13">
    <w:abstractNumId w:val="13"/>
  </w:num>
  <w:num w:numId="14">
    <w:abstractNumId w:val="10"/>
  </w:num>
  <w:num w:numId="15">
    <w:abstractNumId w:val="14"/>
  </w:num>
  <w:num w:numId="16">
    <w:abstractNumId w:val="6"/>
  </w:num>
  <w:num w:numId="17">
    <w:abstractNumId w:val="3"/>
  </w:num>
  <w:num w:numId="18">
    <w:abstractNumId w:val="7"/>
  </w:num>
  <w:num w:numId="19">
    <w:abstractNumId w:val="5"/>
  </w:num>
  <w:num w:numId="20">
    <w:abstractNumId w:val="16"/>
  </w:num>
  <w:num w:numId="21">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407C"/>
    <w:rsid w:val="00005F0E"/>
    <w:rsid w:val="00005F4A"/>
    <w:rsid w:val="0000600A"/>
    <w:rsid w:val="000064CA"/>
    <w:rsid w:val="00006D0E"/>
    <w:rsid w:val="0000774B"/>
    <w:rsid w:val="000077C6"/>
    <w:rsid w:val="0001005E"/>
    <w:rsid w:val="00010612"/>
    <w:rsid w:val="00010FBD"/>
    <w:rsid w:val="00011801"/>
    <w:rsid w:val="00011A43"/>
    <w:rsid w:val="000120AA"/>
    <w:rsid w:val="000133F3"/>
    <w:rsid w:val="000135D4"/>
    <w:rsid w:val="00013BC8"/>
    <w:rsid w:val="0001418B"/>
    <w:rsid w:val="000154A0"/>
    <w:rsid w:val="00016617"/>
    <w:rsid w:val="000166CC"/>
    <w:rsid w:val="00017D64"/>
    <w:rsid w:val="0002057B"/>
    <w:rsid w:val="00020FEB"/>
    <w:rsid w:val="0002149D"/>
    <w:rsid w:val="00021885"/>
    <w:rsid w:val="000219F8"/>
    <w:rsid w:val="00021C41"/>
    <w:rsid w:val="00021D5D"/>
    <w:rsid w:val="00022340"/>
    <w:rsid w:val="000227B0"/>
    <w:rsid w:val="00022D40"/>
    <w:rsid w:val="000230BE"/>
    <w:rsid w:val="000236C8"/>
    <w:rsid w:val="000251AA"/>
    <w:rsid w:val="000252F1"/>
    <w:rsid w:val="00027F78"/>
    <w:rsid w:val="000300C6"/>
    <w:rsid w:val="00030277"/>
    <w:rsid w:val="00030C13"/>
    <w:rsid w:val="00030CF2"/>
    <w:rsid w:val="00031502"/>
    <w:rsid w:val="00033254"/>
    <w:rsid w:val="00033318"/>
    <w:rsid w:val="000335DC"/>
    <w:rsid w:val="00035014"/>
    <w:rsid w:val="00036A97"/>
    <w:rsid w:val="00037571"/>
    <w:rsid w:val="00037637"/>
    <w:rsid w:val="00037709"/>
    <w:rsid w:val="00037FFA"/>
    <w:rsid w:val="0004002C"/>
    <w:rsid w:val="000408D0"/>
    <w:rsid w:val="00040FCD"/>
    <w:rsid w:val="00041804"/>
    <w:rsid w:val="000420D7"/>
    <w:rsid w:val="0004396E"/>
    <w:rsid w:val="00044033"/>
    <w:rsid w:val="000446BE"/>
    <w:rsid w:val="00044D7E"/>
    <w:rsid w:val="00045529"/>
    <w:rsid w:val="000455A1"/>
    <w:rsid w:val="000460B9"/>
    <w:rsid w:val="00046409"/>
    <w:rsid w:val="00046648"/>
    <w:rsid w:val="0004747F"/>
    <w:rsid w:val="00047E19"/>
    <w:rsid w:val="0005031F"/>
    <w:rsid w:val="00050FE3"/>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60007"/>
    <w:rsid w:val="00060F8F"/>
    <w:rsid w:val="000619F0"/>
    <w:rsid w:val="00061BB2"/>
    <w:rsid w:val="0006279B"/>
    <w:rsid w:val="00062D07"/>
    <w:rsid w:val="0006415B"/>
    <w:rsid w:val="00064876"/>
    <w:rsid w:val="00066118"/>
    <w:rsid w:val="000669CF"/>
    <w:rsid w:val="00066F14"/>
    <w:rsid w:val="00067149"/>
    <w:rsid w:val="00067390"/>
    <w:rsid w:val="00067D6C"/>
    <w:rsid w:val="00070182"/>
    <w:rsid w:val="00070DF4"/>
    <w:rsid w:val="0007190E"/>
    <w:rsid w:val="00071950"/>
    <w:rsid w:val="00071AE8"/>
    <w:rsid w:val="000721B2"/>
    <w:rsid w:val="00072997"/>
    <w:rsid w:val="00072F6E"/>
    <w:rsid w:val="00074473"/>
    <w:rsid w:val="00074B07"/>
    <w:rsid w:val="0007561C"/>
    <w:rsid w:val="0007670A"/>
    <w:rsid w:val="000800A4"/>
    <w:rsid w:val="0008019B"/>
    <w:rsid w:val="000803E8"/>
    <w:rsid w:val="000805DE"/>
    <w:rsid w:val="00080CD4"/>
    <w:rsid w:val="000812D6"/>
    <w:rsid w:val="00082217"/>
    <w:rsid w:val="000827F4"/>
    <w:rsid w:val="000831F7"/>
    <w:rsid w:val="00083517"/>
    <w:rsid w:val="00083617"/>
    <w:rsid w:val="00083802"/>
    <w:rsid w:val="0008414A"/>
    <w:rsid w:val="00084566"/>
    <w:rsid w:val="0008458F"/>
    <w:rsid w:val="00084C06"/>
    <w:rsid w:val="00084DA2"/>
    <w:rsid w:val="000852F3"/>
    <w:rsid w:val="0008624F"/>
    <w:rsid w:val="00086D47"/>
    <w:rsid w:val="000872DA"/>
    <w:rsid w:val="000909BA"/>
    <w:rsid w:val="00090A56"/>
    <w:rsid w:val="000913DF"/>
    <w:rsid w:val="00091A66"/>
    <w:rsid w:val="00091D04"/>
    <w:rsid w:val="00091E47"/>
    <w:rsid w:val="00092A49"/>
    <w:rsid w:val="00093343"/>
    <w:rsid w:val="00093E15"/>
    <w:rsid w:val="0009428F"/>
    <w:rsid w:val="000944D8"/>
    <w:rsid w:val="00094F3D"/>
    <w:rsid w:val="000951E3"/>
    <w:rsid w:val="000952E7"/>
    <w:rsid w:val="00096225"/>
    <w:rsid w:val="000962AF"/>
    <w:rsid w:val="000970AE"/>
    <w:rsid w:val="000A0AAD"/>
    <w:rsid w:val="000A224F"/>
    <w:rsid w:val="000A24A4"/>
    <w:rsid w:val="000A2D22"/>
    <w:rsid w:val="000A3CBD"/>
    <w:rsid w:val="000A4342"/>
    <w:rsid w:val="000A5A5C"/>
    <w:rsid w:val="000A5B14"/>
    <w:rsid w:val="000A5CAE"/>
    <w:rsid w:val="000A5E47"/>
    <w:rsid w:val="000A6378"/>
    <w:rsid w:val="000A711B"/>
    <w:rsid w:val="000A7713"/>
    <w:rsid w:val="000A7F14"/>
    <w:rsid w:val="000B0232"/>
    <w:rsid w:val="000B0F19"/>
    <w:rsid w:val="000B12AE"/>
    <w:rsid w:val="000B14FF"/>
    <w:rsid w:val="000B205E"/>
    <w:rsid w:val="000B2173"/>
    <w:rsid w:val="000B23D1"/>
    <w:rsid w:val="000B38E4"/>
    <w:rsid w:val="000B3CBE"/>
    <w:rsid w:val="000B3E37"/>
    <w:rsid w:val="000B3FA1"/>
    <w:rsid w:val="000B4F8F"/>
    <w:rsid w:val="000B5636"/>
    <w:rsid w:val="000B577D"/>
    <w:rsid w:val="000B5EEE"/>
    <w:rsid w:val="000B627F"/>
    <w:rsid w:val="000B640C"/>
    <w:rsid w:val="000B65AA"/>
    <w:rsid w:val="000B6C8F"/>
    <w:rsid w:val="000B7829"/>
    <w:rsid w:val="000C023E"/>
    <w:rsid w:val="000C0EB3"/>
    <w:rsid w:val="000C13EE"/>
    <w:rsid w:val="000C1452"/>
    <w:rsid w:val="000C2088"/>
    <w:rsid w:val="000C2BDB"/>
    <w:rsid w:val="000C2D63"/>
    <w:rsid w:val="000C2FC6"/>
    <w:rsid w:val="000C3C7C"/>
    <w:rsid w:val="000C4FFF"/>
    <w:rsid w:val="000C500D"/>
    <w:rsid w:val="000C7273"/>
    <w:rsid w:val="000C734B"/>
    <w:rsid w:val="000C7B37"/>
    <w:rsid w:val="000D0B78"/>
    <w:rsid w:val="000D11BE"/>
    <w:rsid w:val="000D1B17"/>
    <w:rsid w:val="000D1D2B"/>
    <w:rsid w:val="000D1D2D"/>
    <w:rsid w:val="000D21B4"/>
    <w:rsid w:val="000D27CB"/>
    <w:rsid w:val="000D3235"/>
    <w:rsid w:val="000D323B"/>
    <w:rsid w:val="000D3CBC"/>
    <w:rsid w:val="000D45EF"/>
    <w:rsid w:val="000D5783"/>
    <w:rsid w:val="000D5A4B"/>
    <w:rsid w:val="000D6830"/>
    <w:rsid w:val="000D6C1A"/>
    <w:rsid w:val="000D6DAC"/>
    <w:rsid w:val="000D7087"/>
    <w:rsid w:val="000D721B"/>
    <w:rsid w:val="000E02F8"/>
    <w:rsid w:val="000E0779"/>
    <w:rsid w:val="000E128B"/>
    <w:rsid w:val="000E1628"/>
    <w:rsid w:val="000E1FF6"/>
    <w:rsid w:val="000E240C"/>
    <w:rsid w:val="000E337E"/>
    <w:rsid w:val="000E3619"/>
    <w:rsid w:val="000E371E"/>
    <w:rsid w:val="000E3723"/>
    <w:rsid w:val="000E3C58"/>
    <w:rsid w:val="000E4412"/>
    <w:rsid w:val="000E4A09"/>
    <w:rsid w:val="000E4D41"/>
    <w:rsid w:val="000E5FD6"/>
    <w:rsid w:val="000E65EA"/>
    <w:rsid w:val="000E72BA"/>
    <w:rsid w:val="000E749C"/>
    <w:rsid w:val="000E7C85"/>
    <w:rsid w:val="000F0262"/>
    <w:rsid w:val="000F03DE"/>
    <w:rsid w:val="000F164B"/>
    <w:rsid w:val="000F1B3B"/>
    <w:rsid w:val="000F2E90"/>
    <w:rsid w:val="000F2F99"/>
    <w:rsid w:val="000F3DB2"/>
    <w:rsid w:val="000F3DE2"/>
    <w:rsid w:val="000F465E"/>
    <w:rsid w:val="000F483C"/>
    <w:rsid w:val="000F48DD"/>
    <w:rsid w:val="000F48E7"/>
    <w:rsid w:val="000F5042"/>
    <w:rsid w:val="000F554B"/>
    <w:rsid w:val="000F5D27"/>
    <w:rsid w:val="000F5E3A"/>
    <w:rsid w:val="000F6D73"/>
    <w:rsid w:val="000F7054"/>
    <w:rsid w:val="000F73EB"/>
    <w:rsid w:val="000F7E20"/>
    <w:rsid w:val="000F7F85"/>
    <w:rsid w:val="000F7FDB"/>
    <w:rsid w:val="001000D3"/>
    <w:rsid w:val="00100873"/>
    <w:rsid w:val="001008A2"/>
    <w:rsid w:val="00100B88"/>
    <w:rsid w:val="001018E0"/>
    <w:rsid w:val="00101E1D"/>
    <w:rsid w:val="00101FE8"/>
    <w:rsid w:val="001022B6"/>
    <w:rsid w:val="00102550"/>
    <w:rsid w:val="00102922"/>
    <w:rsid w:val="00102A47"/>
    <w:rsid w:val="001031FC"/>
    <w:rsid w:val="00104303"/>
    <w:rsid w:val="001047E7"/>
    <w:rsid w:val="00107068"/>
    <w:rsid w:val="00107596"/>
    <w:rsid w:val="00107772"/>
    <w:rsid w:val="0010797E"/>
    <w:rsid w:val="001101FB"/>
    <w:rsid w:val="00110664"/>
    <w:rsid w:val="001111F9"/>
    <w:rsid w:val="00111804"/>
    <w:rsid w:val="001127A6"/>
    <w:rsid w:val="00113D81"/>
    <w:rsid w:val="001145F0"/>
    <w:rsid w:val="0011463B"/>
    <w:rsid w:val="001148D9"/>
    <w:rsid w:val="00114D20"/>
    <w:rsid w:val="00115349"/>
    <w:rsid w:val="0011544C"/>
    <w:rsid w:val="00115A3D"/>
    <w:rsid w:val="00116371"/>
    <w:rsid w:val="00116A9E"/>
    <w:rsid w:val="00116C16"/>
    <w:rsid w:val="00117862"/>
    <w:rsid w:val="00117BFD"/>
    <w:rsid w:val="00117D3F"/>
    <w:rsid w:val="00120026"/>
    <w:rsid w:val="00120D14"/>
    <w:rsid w:val="0012252D"/>
    <w:rsid w:val="0012285B"/>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F0B"/>
    <w:rsid w:val="001317CA"/>
    <w:rsid w:val="00132767"/>
    <w:rsid w:val="00132B9A"/>
    <w:rsid w:val="001333DC"/>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FE0"/>
    <w:rsid w:val="00143217"/>
    <w:rsid w:val="001439FF"/>
    <w:rsid w:val="00144E39"/>
    <w:rsid w:val="00144F27"/>
    <w:rsid w:val="001451CB"/>
    <w:rsid w:val="001451D3"/>
    <w:rsid w:val="0014554E"/>
    <w:rsid w:val="001457E9"/>
    <w:rsid w:val="00145CB0"/>
    <w:rsid w:val="00145CC8"/>
    <w:rsid w:val="00146D12"/>
    <w:rsid w:val="001472CD"/>
    <w:rsid w:val="0014785E"/>
    <w:rsid w:val="0015074C"/>
    <w:rsid w:val="001509A1"/>
    <w:rsid w:val="00150A9A"/>
    <w:rsid w:val="00150F8B"/>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49C"/>
    <w:rsid w:val="00165D3A"/>
    <w:rsid w:val="00167214"/>
    <w:rsid w:val="00171260"/>
    <w:rsid w:val="0017130C"/>
    <w:rsid w:val="0017141A"/>
    <w:rsid w:val="00171BD3"/>
    <w:rsid w:val="00172259"/>
    <w:rsid w:val="00172262"/>
    <w:rsid w:val="00172C40"/>
    <w:rsid w:val="0017312C"/>
    <w:rsid w:val="0017340F"/>
    <w:rsid w:val="00173DC5"/>
    <w:rsid w:val="00174F4F"/>
    <w:rsid w:val="001765B1"/>
    <w:rsid w:val="00176F63"/>
    <w:rsid w:val="0017761B"/>
    <w:rsid w:val="00180515"/>
    <w:rsid w:val="001805C6"/>
    <w:rsid w:val="00180C0C"/>
    <w:rsid w:val="00180D68"/>
    <w:rsid w:val="0018175B"/>
    <w:rsid w:val="0018223D"/>
    <w:rsid w:val="00182268"/>
    <w:rsid w:val="00182560"/>
    <w:rsid w:val="00182BC3"/>
    <w:rsid w:val="00183A6D"/>
    <w:rsid w:val="00183A97"/>
    <w:rsid w:val="00184357"/>
    <w:rsid w:val="0018476C"/>
    <w:rsid w:val="0018486B"/>
    <w:rsid w:val="00184CEA"/>
    <w:rsid w:val="00184FC2"/>
    <w:rsid w:val="00185253"/>
    <w:rsid w:val="00186007"/>
    <w:rsid w:val="0018624C"/>
    <w:rsid w:val="00186290"/>
    <w:rsid w:val="001877F7"/>
    <w:rsid w:val="00190771"/>
    <w:rsid w:val="00190FEF"/>
    <w:rsid w:val="001938BA"/>
    <w:rsid w:val="00193C4B"/>
    <w:rsid w:val="00193F77"/>
    <w:rsid w:val="00194658"/>
    <w:rsid w:val="00194A84"/>
    <w:rsid w:val="00194C5E"/>
    <w:rsid w:val="00194D0C"/>
    <w:rsid w:val="00195716"/>
    <w:rsid w:val="00195B59"/>
    <w:rsid w:val="00196DAF"/>
    <w:rsid w:val="0019762C"/>
    <w:rsid w:val="00197B2C"/>
    <w:rsid w:val="00197B58"/>
    <w:rsid w:val="001A00AF"/>
    <w:rsid w:val="001A0675"/>
    <w:rsid w:val="001A350D"/>
    <w:rsid w:val="001A35F6"/>
    <w:rsid w:val="001A368D"/>
    <w:rsid w:val="001A3714"/>
    <w:rsid w:val="001A562C"/>
    <w:rsid w:val="001A571F"/>
    <w:rsid w:val="001A5D46"/>
    <w:rsid w:val="001A6588"/>
    <w:rsid w:val="001A7D00"/>
    <w:rsid w:val="001B0120"/>
    <w:rsid w:val="001B0FFF"/>
    <w:rsid w:val="001B1283"/>
    <w:rsid w:val="001B340E"/>
    <w:rsid w:val="001B3852"/>
    <w:rsid w:val="001B4694"/>
    <w:rsid w:val="001B4B96"/>
    <w:rsid w:val="001B54B9"/>
    <w:rsid w:val="001B56CA"/>
    <w:rsid w:val="001B57C0"/>
    <w:rsid w:val="001B60CE"/>
    <w:rsid w:val="001B6494"/>
    <w:rsid w:val="001B6602"/>
    <w:rsid w:val="001B6C5A"/>
    <w:rsid w:val="001B749E"/>
    <w:rsid w:val="001B7756"/>
    <w:rsid w:val="001B7AAA"/>
    <w:rsid w:val="001B7DDC"/>
    <w:rsid w:val="001C0862"/>
    <w:rsid w:val="001C1206"/>
    <w:rsid w:val="001C1821"/>
    <w:rsid w:val="001C2267"/>
    <w:rsid w:val="001C270B"/>
    <w:rsid w:val="001C2D25"/>
    <w:rsid w:val="001C395C"/>
    <w:rsid w:val="001C4369"/>
    <w:rsid w:val="001C4B3F"/>
    <w:rsid w:val="001C6AE2"/>
    <w:rsid w:val="001C6CA7"/>
    <w:rsid w:val="001C7918"/>
    <w:rsid w:val="001D0BEA"/>
    <w:rsid w:val="001D1F9B"/>
    <w:rsid w:val="001D2553"/>
    <w:rsid w:val="001D286B"/>
    <w:rsid w:val="001D31E0"/>
    <w:rsid w:val="001D4EDB"/>
    <w:rsid w:val="001D5905"/>
    <w:rsid w:val="001D6AF6"/>
    <w:rsid w:val="001D6F7F"/>
    <w:rsid w:val="001D76AA"/>
    <w:rsid w:val="001D7EA2"/>
    <w:rsid w:val="001E0042"/>
    <w:rsid w:val="001E0379"/>
    <w:rsid w:val="001E03F0"/>
    <w:rsid w:val="001E0992"/>
    <w:rsid w:val="001E0AC2"/>
    <w:rsid w:val="001E10EE"/>
    <w:rsid w:val="001E1289"/>
    <w:rsid w:val="001E154B"/>
    <w:rsid w:val="001E246C"/>
    <w:rsid w:val="001E2AE6"/>
    <w:rsid w:val="001E3998"/>
    <w:rsid w:val="001E3FBC"/>
    <w:rsid w:val="001E409C"/>
    <w:rsid w:val="001E4491"/>
    <w:rsid w:val="001E49EE"/>
    <w:rsid w:val="001E5741"/>
    <w:rsid w:val="001E5879"/>
    <w:rsid w:val="001E5B97"/>
    <w:rsid w:val="001E6B39"/>
    <w:rsid w:val="001E7315"/>
    <w:rsid w:val="001E7533"/>
    <w:rsid w:val="001F018A"/>
    <w:rsid w:val="001F0258"/>
    <w:rsid w:val="001F03F0"/>
    <w:rsid w:val="001F03F1"/>
    <w:rsid w:val="001F05AE"/>
    <w:rsid w:val="001F133B"/>
    <w:rsid w:val="001F2200"/>
    <w:rsid w:val="001F2A90"/>
    <w:rsid w:val="001F2DE6"/>
    <w:rsid w:val="001F2FD4"/>
    <w:rsid w:val="001F329D"/>
    <w:rsid w:val="001F33B0"/>
    <w:rsid w:val="001F3788"/>
    <w:rsid w:val="001F4AF5"/>
    <w:rsid w:val="001F4B77"/>
    <w:rsid w:val="001F59A3"/>
    <w:rsid w:val="001F5B7E"/>
    <w:rsid w:val="001F5E0A"/>
    <w:rsid w:val="001F6223"/>
    <w:rsid w:val="001F62A4"/>
    <w:rsid w:val="001F649D"/>
    <w:rsid w:val="001F681A"/>
    <w:rsid w:val="001F6C21"/>
    <w:rsid w:val="001F6EEA"/>
    <w:rsid w:val="001F70E7"/>
    <w:rsid w:val="001F7866"/>
    <w:rsid w:val="001F7EA2"/>
    <w:rsid w:val="0020174B"/>
    <w:rsid w:val="00201D10"/>
    <w:rsid w:val="00202316"/>
    <w:rsid w:val="00202BEA"/>
    <w:rsid w:val="002033A2"/>
    <w:rsid w:val="00203D68"/>
    <w:rsid w:val="002046E2"/>
    <w:rsid w:val="00204793"/>
    <w:rsid w:val="00204A4B"/>
    <w:rsid w:val="00205136"/>
    <w:rsid w:val="002054E7"/>
    <w:rsid w:val="00205765"/>
    <w:rsid w:val="00206039"/>
    <w:rsid w:val="0020712D"/>
    <w:rsid w:val="002071D2"/>
    <w:rsid w:val="00207731"/>
    <w:rsid w:val="00207A24"/>
    <w:rsid w:val="00207F0B"/>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CD9"/>
    <w:rsid w:val="002155F3"/>
    <w:rsid w:val="0021584D"/>
    <w:rsid w:val="002158E2"/>
    <w:rsid w:val="0021668B"/>
    <w:rsid w:val="00217BCD"/>
    <w:rsid w:val="00217DE5"/>
    <w:rsid w:val="00217F6C"/>
    <w:rsid w:val="002203C2"/>
    <w:rsid w:val="00220437"/>
    <w:rsid w:val="00220941"/>
    <w:rsid w:val="00221B0A"/>
    <w:rsid w:val="00221B7E"/>
    <w:rsid w:val="0022209F"/>
    <w:rsid w:val="00222149"/>
    <w:rsid w:val="00222183"/>
    <w:rsid w:val="002223B3"/>
    <w:rsid w:val="00222CFA"/>
    <w:rsid w:val="002238EA"/>
    <w:rsid w:val="00223A2D"/>
    <w:rsid w:val="002244F1"/>
    <w:rsid w:val="002249B5"/>
    <w:rsid w:val="00225674"/>
    <w:rsid w:val="00225951"/>
    <w:rsid w:val="00225BF6"/>
    <w:rsid w:val="00225E0C"/>
    <w:rsid w:val="00226938"/>
    <w:rsid w:val="002276A3"/>
    <w:rsid w:val="00227751"/>
    <w:rsid w:val="00227AEA"/>
    <w:rsid w:val="00230C4D"/>
    <w:rsid w:val="00230D45"/>
    <w:rsid w:val="0023100A"/>
    <w:rsid w:val="0023199D"/>
    <w:rsid w:val="00231BEF"/>
    <w:rsid w:val="00231C58"/>
    <w:rsid w:val="0023216F"/>
    <w:rsid w:val="0023260A"/>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E34"/>
    <w:rsid w:val="002536DF"/>
    <w:rsid w:val="00253718"/>
    <w:rsid w:val="00255095"/>
    <w:rsid w:val="00255EC0"/>
    <w:rsid w:val="00256875"/>
    <w:rsid w:val="0025690E"/>
    <w:rsid w:val="002572D3"/>
    <w:rsid w:val="002615EC"/>
    <w:rsid w:val="002618A4"/>
    <w:rsid w:val="002626B6"/>
    <w:rsid w:val="00262914"/>
    <w:rsid w:val="00262C75"/>
    <w:rsid w:val="00263107"/>
    <w:rsid w:val="00263431"/>
    <w:rsid w:val="00263ABD"/>
    <w:rsid w:val="00263C75"/>
    <w:rsid w:val="00263F9D"/>
    <w:rsid w:val="002647A3"/>
    <w:rsid w:val="00264E18"/>
    <w:rsid w:val="0026561A"/>
    <w:rsid w:val="00265692"/>
    <w:rsid w:val="002667DF"/>
    <w:rsid w:val="0026718C"/>
    <w:rsid w:val="00267AB1"/>
    <w:rsid w:val="00270201"/>
    <w:rsid w:val="00270384"/>
    <w:rsid w:val="0027066E"/>
    <w:rsid w:val="00270680"/>
    <w:rsid w:val="00270D72"/>
    <w:rsid w:val="002712D7"/>
    <w:rsid w:val="0027197A"/>
    <w:rsid w:val="00271C63"/>
    <w:rsid w:val="00272453"/>
    <w:rsid w:val="00273DA2"/>
    <w:rsid w:val="00273DFF"/>
    <w:rsid w:val="00273FCA"/>
    <w:rsid w:val="00275A84"/>
    <w:rsid w:val="002768C0"/>
    <w:rsid w:val="00276969"/>
    <w:rsid w:val="00276A7B"/>
    <w:rsid w:val="00277DAA"/>
    <w:rsid w:val="0028041A"/>
    <w:rsid w:val="00280614"/>
    <w:rsid w:val="0028071C"/>
    <w:rsid w:val="002815F3"/>
    <w:rsid w:val="0028175D"/>
    <w:rsid w:val="002819E9"/>
    <w:rsid w:val="0028215F"/>
    <w:rsid w:val="002840AF"/>
    <w:rsid w:val="002851EB"/>
    <w:rsid w:val="00285417"/>
    <w:rsid w:val="00286077"/>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51BD"/>
    <w:rsid w:val="00295420"/>
    <w:rsid w:val="0029549A"/>
    <w:rsid w:val="002958E7"/>
    <w:rsid w:val="00295A0F"/>
    <w:rsid w:val="0029601B"/>
    <w:rsid w:val="00296ECE"/>
    <w:rsid w:val="0029745B"/>
    <w:rsid w:val="00297D56"/>
    <w:rsid w:val="002A005B"/>
    <w:rsid w:val="002A05DB"/>
    <w:rsid w:val="002A07AE"/>
    <w:rsid w:val="002A0BAF"/>
    <w:rsid w:val="002A0BD8"/>
    <w:rsid w:val="002A0D74"/>
    <w:rsid w:val="002A0FD3"/>
    <w:rsid w:val="002A1150"/>
    <w:rsid w:val="002A14DF"/>
    <w:rsid w:val="002A198A"/>
    <w:rsid w:val="002A1DAA"/>
    <w:rsid w:val="002A237E"/>
    <w:rsid w:val="002A2A56"/>
    <w:rsid w:val="002A30AB"/>
    <w:rsid w:val="002A3297"/>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20E0"/>
    <w:rsid w:val="002B2E80"/>
    <w:rsid w:val="002B3942"/>
    <w:rsid w:val="002B396A"/>
    <w:rsid w:val="002B4649"/>
    <w:rsid w:val="002B5662"/>
    <w:rsid w:val="002B5B0A"/>
    <w:rsid w:val="002B5F60"/>
    <w:rsid w:val="002B64DB"/>
    <w:rsid w:val="002B6655"/>
    <w:rsid w:val="002B7009"/>
    <w:rsid w:val="002B745D"/>
    <w:rsid w:val="002B78CE"/>
    <w:rsid w:val="002C0AE9"/>
    <w:rsid w:val="002C17E3"/>
    <w:rsid w:val="002C1C4A"/>
    <w:rsid w:val="002C21B6"/>
    <w:rsid w:val="002C246C"/>
    <w:rsid w:val="002C2F80"/>
    <w:rsid w:val="002C3BC4"/>
    <w:rsid w:val="002C4CB9"/>
    <w:rsid w:val="002C554E"/>
    <w:rsid w:val="002C600F"/>
    <w:rsid w:val="002C71E7"/>
    <w:rsid w:val="002C7313"/>
    <w:rsid w:val="002D1240"/>
    <w:rsid w:val="002D2304"/>
    <w:rsid w:val="002D2619"/>
    <w:rsid w:val="002D26EE"/>
    <w:rsid w:val="002D295B"/>
    <w:rsid w:val="002D2A05"/>
    <w:rsid w:val="002D394F"/>
    <w:rsid w:val="002D442B"/>
    <w:rsid w:val="002D4CF2"/>
    <w:rsid w:val="002D54BD"/>
    <w:rsid w:val="002D58EF"/>
    <w:rsid w:val="002D5E75"/>
    <w:rsid w:val="002D6BE1"/>
    <w:rsid w:val="002D7AD6"/>
    <w:rsid w:val="002E02BE"/>
    <w:rsid w:val="002E0467"/>
    <w:rsid w:val="002E0578"/>
    <w:rsid w:val="002E1F4D"/>
    <w:rsid w:val="002E205B"/>
    <w:rsid w:val="002E21F3"/>
    <w:rsid w:val="002E36AF"/>
    <w:rsid w:val="002E5091"/>
    <w:rsid w:val="002E5BDD"/>
    <w:rsid w:val="002E6A14"/>
    <w:rsid w:val="002E7131"/>
    <w:rsid w:val="002E7C10"/>
    <w:rsid w:val="002E7CFA"/>
    <w:rsid w:val="002E7EED"/>
    <w:rsid w:val="002F0743"/>
    <w:rsid w:val="002F1BC5"/>
    <w:rsid w:val="002F21B8"/>
    <w:rsid w:val="002F21EA"/>
    <w:rsid w:val="002F24BE"/>
    <w:rsid w:val="002F3CDC"/>
    <w:rsid w:val="002F5D50"/>
    <w:rsid w:val="002F703B"/>
    <w:rsid w:val="002F7499"/>
    <w:rsid w:val="002F78D8"/>
    <w:rsid w:val="003000AD"/>
    <w:rsid w:val="00301589"/>
    <w:rsid w:val="00302956"/>
    <w:rsid w:val="00303930"/>
    <w:rsid w:val="00304066"/>
    <w:rsid w:val="00305264"/>
    <w:rsid w:val="003054AA"/>
    <w:rsid w:val="0030727A"/>
    <w:rsid w:val="003076E2"/>
    <w:rsid w:val="00311DAB"/>
    <w:rsid w:val="00313313"/>
    <w:rsid w:val="003133FA"/>
    <w:rsid w:val="003136FC"/>
    <w:rsid w:val="00313A46"/>
    <w:rsid w:val="00313C52"/>
    <w:rsid w:val="00313EEB"/>
    <w:rsid w:val="00313FDA"/>
    <w:rsid w:val="00314A9C"/>
    <w:rsid w:val="00314CA9"/>
    <w:rsid w:val="003162E1"/>
    <w:rsid w:val="00316ADA"/>
    <w:rsid w:val="00316E7A"/>
    <w:rsid w:val="0031762C"/>
    <w:rsid w:val="00317EE2"/>
    <w:rsid w:val="00317F09"/>
    <w:rsid w:val="003209BB"/>
    <w:rsid w:val="00321178"/>
    <w:rsid w:val="00321753"/>
    <w:rsid w:val="003220C3"/>
    <w:rsid w:val="003220D6"/>
    <w:rsid w:val="003237FD"/>
    <w:rsid w:val="0032383C"/>
    <w:rsid w:val="00323AFD"/>
    <w:rsid w:val="00324909"/>
    <w:rsid w:val="00324B20"/>
    <w:rsid w:val="003252D1"/>
    <w:rsid w:val="003258FB"/>
    <w:rsid w:val="00325E52"/>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58D"/>
    <w:rsid w:val="00334A97"/>
    <w:rsid w:val="00334B5B"/>
    <w:rsid w:val="00334BC1"/>
    <w:rsid w:val="00335C07"/>
    <w:rsid w:val="00336778"/>
    <w:rsid w:val="00337D24"/>
    <w:rsid w:val="00337F67"/>
    <w:rsid w:val="00340203"/>
    <w:rsid w:val="00341372"/>
    <w:rsid w:val="003421D9"/>
    <w:rsid w:val="003423E9"/>
    <w:rsid w:val="00343250"/>
    <w:rsid w:val="00343342"/>
    <w:rsid w:val="00343744"/>
    <w:rsid w:val="00343877"/>
    <w:rsid w:val="00346015"/>
    <w:rsid w:val="00346B05"/>
    <w:rsid w:val="00347023"/>
    <w:rsid w:val="00350355"/>
    <w:rsid w:val="003507C7"/>
    <w:rsid w:val="003514BB"/>
    <w:rsid w:val="00351AAD"/>
    <w:rsid w:val="00351E7A"/>
    <w:rsid w:val="00352125"/>
    <w:rsid w:val="003539AB"/>
    <w:rsid w:val="00353B31"/>
    <w:rsid w:val="00354A58"/>
    <w:rsid w:val="00354DDE"/>
    <w:rsid w:val="00355A27"/>
    <w:rsid w:val="00355C23"/>
    <w:rsid w:val="00355E3A"/>
    <w:rsid w:val="003565C9"/>
    <w:rsid w:val="00356B5B"/>
    <w:rsid w:val="00356E79"/>
    <w:rsid w:val="003575F5"/>
    <w:rsid w:val="003601E9"/>
    <w:rsid w:val="00361162"/>
    <w:rsid w:val="0036195E"/>
    <w:rsid w:val="00361AF7"/>
    <w:rsid w:val="00362DB2"/>
    <w:rsid w:val="00362E85"/>
    <w:rsid w:val="00362F9E"/>
    <w:rsid w:val="00362FD4"/>
    <w:rsid w:val="00363043"/>
    <w:rsid w:val="003633ED"/>
    <w:rsid w:val="0036346B"/>
    <w:rsid w:val="00363C27"/>
    <w:rsid w:val="00363F18"/>
    <w:rsid w:val="003647C6"/>
    <w:rsid w:val="003654B6"/>
    <w:rsid w:val="00366101"/>
    <w:rsid w:val="00366452"/>
    <w:rsid w:val="00366572"/>
    <w:rsid w:val="0036767E"/>
    <w:rsid w:val="003678A9"/>
    <w:rsid w:val="0036797D"/>
    <w:rsid w:val="00367AC6"/>
    <w:rsid w:val="00370044"/>
    <w:rsid w:val="0037089D"/>
    <w:rsid w:val="003711FD"/>
    <w:rsid w:val="003716AD"/>
    <w:rsid w:val="00371D23"/>
    <w:rsid w:val="00371D74"/>
    <w:rsid w:val="00371E31"/>
    <w:rsid w:val="00372191"/>
    <w:rsid w:val="00372232"/>
    <w:rsid w:val="003724A7"/>
    <w:rsid w:val="00372F3C"/>
    <w:rsid w:val="00373F18"/>
    <w:rsid w:val="0037416A"/>
    <w:rsid w:val="00374282"/>
    <w:rsid w:val="0037444C"/>
    <w:rsid w:val="0037493C"/>
    <w:rsid w:val="00374C96"/>
    <w:rsid w:val="003752FD"/>
    <w:rsid w:val="00375C32"/>
    <w:rsid w:val="003761AD"/>
    <w:rsid w:val="003769B4"/>
    <w:rsid w:val="00376DB4"/>
    <w:rsid w:val="003811BD"/>
    <w:rsid w:val="0038186A"/>
    <w:rsid w:val="00381DB7"/>
    <w:rsid w:val="00381F89"/>
    <w:rsid w:val="0038279C"/>
    <w:rsid w:val="00382BD8"/>
    <w:rsid w:val="00383AFE"/>
    <w:rsid w:val="00383BF9"/>
    <w:rsid w:val="00383EA9"/>
    <w:rsid w:val="003843E5"/>
    <w:rsid w:val="00384FEC"/>
    <w:rsid w:val="00385612"/>
    <w:rsid w:val="00385F46"/>
    <w:rsid w:val="00386714"/>
    <w:rsid w:val="0038694F"/>
    <w:rsid w:val="003871DE"/>
    <w:rsid w:val="003873AE"/>
    <w:rsid w:val="00387C2C"/>
    <w:rsid w:val="00387F42"/>
    <w:rsid w:val="003901BB"/>
    <w:rsid w:val="00390543"/>
    <w:rsid w:val="003909A0"/>
    <w:rsid w:val="003909E8"/>
    <w:rsid w:val="003912A2"/>
    <w:rsid w:val="003913C8"/>
    <w:rsid w:val="003914FD"/>
    <w:rsid w:val="003915B5"/>
    <w:rsid w:val="00391D39"/>
    <w:rsid w:val="00391EEF"/>
    <w:rsid w:val="00391F72"/>
    <w:rsid w:val="00392558"/>
    <w:rsid w:val="0039264D"/>
    <w:rsid w:val="00392A14"/>
    <w:rsid w:val="00392DB3"/>
    <w:rsid w:val="00394396"/>
    <w:rsid w:val="0039454C"/>
    <w:rsid w:val="003947DC"/>
    <w:rsid w:val="00394A51"/>
    <w:rsid w:val="00394B9A"/>
    <w:rsid w:val="003954BF"/>
    <w:rsid w:val="00395DFF"/>
    <w:rsid w:val="0039688F"/>
    <w:rsid w:val="00396A6E"/>
    <w:rsid w:val="003970B5"/>
    <w:rsid w:val="003A0C7B"/>
    <w:rsid w:val="003A1187"/>
    <w:rsid w:val="003A1C30"/>
    <w:rsid w:val="003A1CA9"/>
    <w:rsid w:val="003A20FA"/>
    <w:rsid w:val="003A35F1"/>
    <w:rsid w:val="003A39DA"/>
    <w:rsid w:val="003A3C66"/>
    <w:rsid w:val="003A3D7A"/>
    <w:rsid w:val="003A4174"/>
    <w:rsid w:val="003A44C3"/>
    <w:rsid w:val="003A48D6"/>
    <w:rsid w:val="003A49B1"/>
    <w:rsid w:val="003A56DC"/>
    <w:rsid w:val="003A5AFB"/>
    <w:rsid w:val="003A6623"/>
    <w:rsid w:val="003A66BC"/>
    <w:rsid w:val="003A675E"/>
    <w:rsid w:val="003A6CFB"/>
    <w:rsid w:val="003A6FCA"/>
    <w:rsid w:val="003A7764"/>
    <w:rsid w:val="003A7993"/>
    <w:rsid w:val="003A7A38"/>
    <w:rsid w:val="003A7D12"/>
    <w:rsid w:val="003B18A9"/>
    <w:rsid w:val="003B1B89"/>
    <w:rsid w:val="003B2FC1"/>
    <w:rsid w:val="003B35E6"/>
    <w:rsid w:val="003B3E42"/>
    <w:rsid w:val="003B4151"/>
    <w:rsid w:val="003B4C21"/>
    <w:rsid w:val="003B4CD6"/>
    <w:rsid w:val="003B5999"/>
    <w:rsid w:val="003B6069"/>
    <w:rsid w:val="003B64C7"/>
    <w:rsid w:val="003B6C6C"/>
    <w:rsid w:val="003B70AB"/>
    <w:rsid w:val="003B72EE"/>
    <w:rsid w:val="003B7A0F"/>
    <w:rsid w:val="003C02A6"/>
    <w:rsid w:val="003C08A5"/>
    <w:rsid w:val="003C122A"/>
    <w:rsid w:val="003C22FE"/>
    <w:rsid w:val="003C2694"/>
    <w:rsid w:val="003C384B"/>
    <w:rsid w:val="003C3CC5"/>
    <w:rsid w:val="003C3E5F"/>
    <w:rsid w:val="003C4809"/>
    <w:rsid w:val="003C5492"/>
    <w:rsid w:val="003C6034"/>
    <w:rsid w:val="003C6898"/>
    <w:rsid w:val="003C6B6E"/>
    <w:rsid w:val="003C6D58"/>
    <w:rsid w:val="003C7322"/>
    <w:rsid w:val="003C7AE3"/>
    <w:rsid w:val="003D019C"/>
    <w:rsid w:val="003D0B0F"/>
    <w:rsid w:val="003D19DF"/>
    <w:rsid w:val="003D1DDF"/>
    <w:rsid w:val="003D1FDC"/>
    <w:rsid w:val="003D33AE"/>
    <w:rsid w:val="003D34ED"/>
    <w:rsid w:val="003D3C42"/>
    <w:rsid w:val="003D3EF4"/>
    <w:rsid w:val="003D3F4D"/>
    <w:rsid w:val="003D4AF4"/>
    <w:rsid w:val="003D541D"/>
    <w:rsid w:val="003D5432"/>
    <w:rsid w:val="003D57BC"/>
    <w:rsid w:val="003D5E2C"/>
    <w:rsid w:val="003D5FA0"/>
    <w:rsid w:val="003D6452"/>
    <w:rsid w:val="003D6614"/>
    <w:rsid w:val="003D6A2B"/>
    <w:rsid w:val="003D7F0B"/>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B37"/>
    <w:rsid w:val="003F31AE"/>
    <w:rsid w:val="003F3A7C"/>
    <w:rsid w:val="003F4362"/>
    <w:rsid w:val="003F4381"/>
    <w:rsid w:val="003F5C5F"/>
    <w:rsid w:val="003F5F57"/>
    <w:rsid w:val="003F6DFE"/>
    <w:rsid w:val="003F7605"/>
    <w:rsid w:val="0040047D"/>
    <w:rsid w:val="0040067F"/>
    <w:rsid w:val="0040095E"/>
    <w:rsid w:val="00400CFD"/>
    <w:rsid w:val="00401517"/>
    <w:rsid w:val="00401656"/>
    <w:rsid w:val="004018BE"/>
    <w:rsid w:val="00401F00"/>
    <w:rsid w:val="00401F14"/>
    <w:rsid w:val="00402226"/>
    <w:rsid w:val="00402E45"/>
    <w:rsid w:val="00403EC2"/>
    <w:rsid w:val="00404348"/>
    <w:rsid w:val="00404EB4"/>
    <w:rsid w:val="0040558F"/>
    <w:rsid w:val="00405D38"/>
    <w:rsid w:val="004065BF"/>
    <w:rsid w:val="00406A26"/>
    <w:rsid w:val="00407931"/>
    <w:rsid w:val="00407A0E"/>
    <w:rsid w:val="00407E7B"/>
    <w:rsid w:val="00407FC3"/>
    <w:rsid w:val="00410B77"/>
    <w:rsid w:val="00410C6D"/>
    <w:rsid w:val="004118D2"/>
    <w:rsid w:val="00411FAB"/>
    <w:rsid w:val="004123B6"/>
    <w:rsid w:val="00413591"/>
    <w:rsid w:val="0041363A"/>
    <w:rsid w:val="00413E89"/>
    <w:rsid w:val="004146FC"/>
    <w:rsid w:val="00414AD0"/>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348"/>
    <w:rsid w:val="00425F8B"/>
    <w:rsid w:val="0042686E"/>
    <w:rsid w:val="00427C7B"/>
    <w:rsid w:val="00431353"/>
    <w:rsid w:val="00431566"/>
    <w:rsid w:val="00431573"/>
    <w:rsid w:val="004321E1"/>
    <w:rsid w:val="00432724"/>
    <w:rsid w:val="00432C5A"/>
    <w:rsid w:val="00432D97"/>
    <w:rsid w:val="00433395"/>
    <w:rsid w:val="004333DF"/>
    <w:rsid w:val="00433AD8"/>
    <w:rsid w:val="00433D32"/>
    <w:rsid w:val="00434289"/>
    <w:rsid w:val="0043549A"/>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30D3"/>
    <w:rsid w:val="00443182"/>
    <w:rsid w:val="0044541B"/>
    <w:rsid w:val="00445463"/>
    <w:rsid w:val="00447042"/>
    <w:rsid w:val="0044741B"/>
    <w:rsid w:val="004474A6"/>
    <w:rsid w:val="00447D11"/>
    <w:rsid w:val="004502D7"/>
    <w:rsid w:val="00451086"/>
    <w:rsid w:val="00451A19"/>
    <w:rsid w:val="00451BE4"/>
    <w:rsid w:val="00451D66"/>
    <w:rsid w:val="00451E0C"/>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E0"/>
    <w:rsid w:val="004622CD"/>
    <w:rsid w:val="0046238B"/>
    <w:rsid w:val="00463B38"/>
    <w:rsid w:val="00463D26"/>
    <w:rsid w:val="00464338"/>
    <w:rsid w:val="0046468A"/>
    <w:rsid w:val="00464DCA"/>
    <w:rsid w:val="0046504D"/>
    <w:rsid w:val="00465A37"/>
    <w:rsid w:val="00465E8B"/>
    <w:rsid w:val="00466852"/>
    <w:rsid w:val="00466BD9"/>
    <w:rsid w:val="00466CF5"/>
    <w:rsid w:val="004678D1"/>
    <w:rsid w:val="004678E0"/>
    <w:rsid w:val="00470EE1"/>
    <w:rsid w:val="00471179"/>
    <w:rsid w:val="0047138C"/>
    <w:rsid w:val="0047163E"/>
    <w:rsid w:val="0047191B"/>
    <w:rsid w:val="00472BD6"/>
    <w:rsid w:val="00472CE1"/>
    <w:rsid w:val="0047315F"/>
    <w:rsid w:val="00473183"/>
    <w:rsid w:val="004734AE"/>
    <w:rsid w:val="0047395A"/>
    <w:rsid w:val="0047418E"/>
    <w:rsid w:val="004749D2"/>
    <w:rsid w:val="00474E06"/>
    <w:rsid w:val="00475FB0"/>
    <w:rsid w:val="004773C4"/>
    <w:rsid w:val="004775FF"/>
    <w:rsid w:val="0047798A"/>
    <w:rsid w:val="00477D65"/>
    <w:rsid w:val="00477DE4"/>
    <w:rsid w:val="00477E81"/>
    <w:rsid w:val="00477F6A"/>
    <w:rsid w:val="00480003"/>
    <w:rsid w:val="0048122B"/>
    <w:rsid w:val="00481753"/>
    <w:rsid w:val="00481791"/>
    <w:rsid w:val="00481E03"/>
    <w:rsid w:val="004827F7"/>
    <w:rsid w:val="00482C16"/>
    <w:rsid w:val="0048425E"/>
    <w:rsid w:val="004844B7"/>
    <w:rsid w:val="004858BF"/>
    <w:rsid w:val="00485FD4"/>
    <w:rsid w:val="004864FC"/>
    <w:rsid w:val="004865E0"/>
    <w:rsid w:val="00486C92"/>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4101"/>
    <w:rsid w:val="00494DEC"/>
    <w:rsid w:val="00494EBB"/>
    <w:rsid w:val="004954F7"/>
    <w:rsid w:val="00495CE4"/>
    <w:rsid w:val="00496125"/>
    <w:rsid w:val="00496164"/>
    <w:rsid w:val="004961FE"/>
    <w:rsid w:val="00496971"/>
    <w:rsid w:val="00496E3B"/>
    <w:rsid w:val="0049784F"/>
    <w:rsid w:val="00497DA9"/>
    <w:rsid w:val="00497EF1"/>
    <w:rsid w:val="004A096B"/>
    <w:rsid w:val="004A123E"/>
    <w:rsid w:val="004A15BB"/>
    <w:rsid w:val="004A1A6A"/>
    <w:rsid w:val="004A1B94"/>
    <w:rsid w:val="004A1BB9"/>
    <w:rsid w:val="004A1E93"/>
    <w:rsid w:val="004A1F94"/>
    <w:rsid w:val="004A2C3C"/>
    <w:rsid w:val="004A367B"/>
    <w:rsid w:val="004A3805"/>
    <w:rsid w:val="004A3D6E"/>
    <w:rsid w:val="004A4B59"/>
    <w:rsid w:val="004A516B"/>
    <w:rsid w:val="004A5FBB"/>
    <w:rsid w:val="004A6339"/>
    <w:rsid w:val="004A6D4B"/>
    <w:rsid w:val="004A6DB4"/>
    <w:rsid w:val="004A7F70"/>
    <w:rsid w:val="004B01A7"/>
    <w:rsid w:val="004B0CA3"/>
    <w:rsid w:val="004B0D88"/>
    <w:rsid w:val="004B1169"/>
    <w:rsid w:val="004B1312"/>
    <w:rsid w:val="004B1513"/>
    <w:rsid w:val="004B1A6B"/>
    <w:rsid w:val="004B1EA2"/>
    <w:rsid w:val="004B293D"/>
    <w:rsid w:val="004B34A3"/>
    <w:rsid w:val="004B3702"/>
    <w:rsid w:val="004B37A9"/>
    <w:rsid w:val="004B38F6"/>
    <w:rsid w:val="004B41DE"/>
    <w:rsid w:val="004B458A"/>
    <w:rsid w:val="004B4724"/>
    <w:rsid w:val="004B476F"/>
    <w:rsid w:val="004B4843"/>
    <w:rsid w:val="004B48CF"/>
    <w:rsid w:val="004B55FB"/>
    <w:rsid w:val="004B6710"/>
    <w:rsid w:val="004B6926"/>
    <w:rsid w:val="004B70E5"/>
    <w:rsid w:val="004B7972"/>
    <w:rsid w:val="004B7A07"/>
    <w:rsid w:val="004B7B89"/>
    <w:rsid w:val="004C048D"/>
    <w:rsid w:val="004C09F7"/>
    <w:rsid w:val="004C0E53"/>
    <w:rsid w:val="004C0F08"/>
    <w:rsid w:val="004C0FB2"/>
    <w:rsid w:val="004C27B4"/>
    <w:rsid w:val="004C2CFA"/>
    <w:rsid w:val="004C2E3D"/>
    <w:rsid w:val="004C37F7"/>
    <w:rsid w:val="004C3DFC"/>
    <w:rsid w:val="004C4625"/>
    <w:rsid w:val="004C5186"/>
    <w:rsid w:val="004C5D27"/>
    <w:rsid w:val="004C6965"/>
    <w:rsid w:val="004C6B26"/>
    <w:rsid w:val="004C6C3E"/>
    <w:rsid w:val="004C798E"/>
    <w:rsid w:val="004D0141"/>
    <w:rsid w:val="004D12EA"/>
    <w:rsid w:val="004D1C10"/>
    <w:rsid w:val="004D2674"/>
    <w:rsid w:val="004D2874"/>
    <w:rsid w:val="004D2B8E"/>
    <w:rsid w:val="004D348B"/>
    <w:rsid w:val="004D3694"/>
    <w:rsid w:val="004D3763"/>
    <w:rsid w:val="004D3952"/>
    <w:rsid w:val="004D5239"/>
    <w:rsid w:val="004D54D0"/>
    <w:rsid w:val="004D5E9E"/>
    <w:rsid w:val="004D5FD4"/>
    <w:rsid w:val="004D625E"/>
    <w:rsid w:val="004D664B"/>
    <w:rsid w:val="004D6AF1"/>
    <w:rsid w:val="004D6DFE"/>
    <w:rsid w:val="004D76EE"/>
    <w:rsid w:val="004D7B39"/>
    <w:rsid w:val="004E093A"/>
    <w:rsid w:val="004E1703"/>
    <w:rsid w:val="004E1E4F"/>
    <w:rsid w:val="004E206D"/>
    <w:rsid w:val="004E298C"/>
    <w:rsid w:val="004E3775"/>
    <w:rsid w:val="004E4BEB"/>
    <w:rsid w:val="004E4E81"/>
    <w:rsid w:val="004E4F43"/>
    <w:rsid w:val="004E54B9"/>
    <w:rsid w:val="004E575F"/>
    <w:rsid w:val="004E5975"/>
    <w:rsid w:val="004E647E"/>
    <w:rsid w:val="004E6A63"/>
    <w:rsid w:val="004F0306"/>
    <w:rsid w:val="004F0B37"/>
    <w:rsid w:val="004F21EF"/>
    <w:rsid w:val="004F2339"/>
    <w:rsid w:val="004F25CC"/>
    <w:rsid w:val="004F4515"/>
    <w:rsid w:val="004F4CA6"/>
    <w:rsid w:val="004F4DF6"/>
    <w:rsid w:val="004F5876"/>
    <w:rsid w:val="004F5957"/>
    <w:rsid w:val="004F59B7"/>
    <w:rsid w:val="004F6D3E"/>
    <w:rsid w:val="004F72DF"/>
    <w:rsid w:val="004F7355"/>
    <w:rsid w:val="004F75DF"/>
    <w:rsid w:val="00500A32"/>
    <w:rsid w:val="00500FEB"/>
    <w:rsid w:val="005026D6"/>
    <w:rsid w:val="00502AA7"/>
    <w:rsid w:val="00503EB2"/>
    <w:rsid w:val="00504A6A"/>
    <w:rsid w:val="0050555C"/>
    <w:rsid w:val="00505AFA"/>
    <w:rsid w:val="005066CB"/>
    <w:rsid w:val="00506C2C"/>
    <w:rsid w:val="00507858"/>
    <w:rsid w:val="005106D3"/>
    <w:rsid w:val="00511895"/>
    <w:rsid w:val="00511B7D"/>
    <w:rsid w:val="00512468"/>
    <w:rsid w:val="00512544"/>
    <w:rsid w:val="0051276C"/>
    <w:rsid w:val="005132BF"/>
    <w:rsid w:val="00514C43"/>
    <w:rsid w:val="0051508F"/>
    <w:rsid w:val="005156D9"/>
    <w:rsid w:val="00515EB7"/>
    <w:rsid w:val="0051614D"/>
    <w:rsid w:val="00517794"/>
    <w:rsid w:val="00517902"/>
    <w:rsid w:val="005179E3"/>
    <w:rsid w:val="00517CF4"/>
    <w:rsid w:val="00520322"/>
    <w:rsid w:val="0052035D"/>
    <w:rsid w:val="00521176"/>
    <w:rsid w:val="005211D5"/>
    <w:rsid w:val="00521DC4"/>
    <w:rsid w:val="00522853"/>
    <w:rsid w:val="00523297"/>
    <w:rsid w:val="00523E5D"/>
    <w:rsid w:val="005250AC"/>
    <w:rsid w:val="005255AD"/>
    <w:rsid w:val="005257C9"/>
    <w:rsid w:val="005259B3"/>
    <w:rsid w:val="00525BCF"/>
    <w:rsid w:val="00526583"/>
    <w:rsid w:val="00526760"/>
    <w:rsid w:val="0052688B"/>
    <w:rsid w:val="005268CA"/>
    <w:rsid w:val="00527887"/>
    <w:rsid w:val="0053081F"/>
    <w:rsid w:val="005309DE"/>
    <w:rsid w:val="0053132E"/>
    <w:rsid w:val="00531490"/>
    <w:rsid w:val="00531EDE"/>
    <w:rsid w:val="00532AED"/>
    <w:rsid w:val="00532D80"/>
    <w:rsid w:val="00532DDA"/>
    <w:rsid w:val="00533366"/>
    <w:rsid w:val="0053357E"/>
    <w:rsid w:val="00533AB3"/>
    <w:rsid w:val="00533EEC"/>
    <w:rsid w:val="00534730"/>
    <w:rsid w:val="00534800"/>
    <w:rsid w:val="00534D42"/>
    <w:rsid w:val="00535AC5"/>
    <w:rsid w:val="00536DB5"/>
    <w:rsid w:val="0053752B"/>
    <w:rsid w:val="00537A00"/>
    <w:rsid w:val="00540C96"/>
    <w:rsid w:val="00540F22"/>
    <w:rsid w:val="00541B25"/>
    <w:rsid w:val="00542F8C"/>
    <w:rsid w:val="0054345D"/>
    <w:rsid w:val="00543DA4"/>
    <w:rsid w:val="0054410C"/>
    <w:rsid w:val="00544B5A"/>
    <w:rsid w:val="00544D80"/>
    <w:rsid w:val="00546372"/>
    <w:rsid w:val="00546697"/>
    <w:rsid w:val="00547248"/>
    <w:rsid w:val="00547469"/>
    <w:rsid w:val="00547E40"/>
    <w:rsid w:val="005503B8"/>
    <w:rsid w:val="00550888"/>
    <w:rsid w:val="00550C72"/>
    <w:rsid w:val="00550D07"/>
    <w:rsid w:val="005520E5"/>
    <w:rsid w:val="00552197"/>
    <w:rsid w:val="0055283A"/>
    <w:rsid w:val="005534F3"/>
    <w:rsid w:val="00553ACB"/>
    <w:rsid w:val="005542B2"/>
    <w:rsid w:val="00554747"/>
    <w:rsid w:val="00555D15"/>
    <w:rsid w:val="0055613A"/>
    <w:rsid w:val="0055619C"/>
    <w:rsid w:val="00556731"/>
    <w:rsid w:val="00556BA4"/>
    <w:rsid w:val="00556FDA"/>
    <w:rsid w:val="005572B4"/>
    <w:rsid w:val="005574C7"/>
    <w:rsid w:val="00557B92"/>
    <w:rsid w:val="00557E0C"/>
    <w:rsid w:val="00560BDC"/>
    <w:rsid w:val="00560C20"/>
    <w:rsid w:val="00560DA3"/>
    <w:rsid w:val="00561988"/>
    <w:rsid w:val="005619FB"/>
    <w:rsid w:val="00561B2E"/>
    <w:rsid w:val="005625F7"/>
    <w:rsid w:val="0056303D"/>
    <w:rsid w:val="00563CE2"/>
    <w:rsid w:val="00563E0A"/>
    <w:rsid w:val="00565D23"/>
    <w:rsid w:val="00566446"/>
    <w:rsid w:val="0056755A"/>
    <w:rsid w:val="0056766D"/>
    <w:rsid w:val="00567843"/>
    <w:rsid w:val="00567895"/>
    <w:rsid w:val="005678BD"/>
    <w:rsid w:val="00567902"/>
    <w:rsid w:val="0057093A"/>
    <w:rsid w:val="00570ACB"/>
    <w:rsid w:val="00570FC8"/>
    <w:rsid w:val="005737EB"/>
    <w:rsid w:val="00573B07"/>
    <w:rsid w:val="00575BE9"/>
    <w:rsid w:val="005760CC"/>
    <w:rsid w:val="00577180"/>
    <w:rsid w:val="005772C6"/>
    <w:rsid w:val="0057752F"/>
    <w:rsid w:val="00580B69"/>
    <w:rsid w:val="00580FAA"/>
    <w:rsid w:val="00581324"/>
    <w:rsid w:val="00581747"/>
    <w:rsid w:val="00581951"/>
    <w:rsid w:val="00582474"/>
    <w:rsid w:val="00582971"/>
    <w:rsid w:val="0058424B"/>
    <w:rsid w:val="00584658"/>
    <w:rsid w:val="00584B01"/>
    <w:rsid w:val="00584C01"/>
    <w:rsid w:val="00584E22"/>
    <w:rsid w:val="005850C0"/>
    <w:rsid w:val="005856BA"/>
    <w:rsid w:val="00585CC9"/>
    <w:rsid w:val="0058627A"/>
    <w:rsid w:val="0058688E"/>
    <w:rsid w:val="00587BD6"/>
    <w:rsid w:val="00587DEF"/>
    <w:rsid w:val="00587E10"/>
    <w:rsid w:val="00590EB7"/>
    <w:rsid w:val="005915FB"/>
    <w:rsid w:val="005919B9"/>
    <w:rsid w:val="00591A6D"/>
    <w:rsid w:val="00592C63"/>
    <w:rsid w:val="00593E51"/>
    <w:rsid w:val="00594C25"/>
    <w:rsid w:val="005953C0"/>
    <w:rsid w:val="005954F0"/>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9BD"/>
    <w:rsid w:val="005A2DB4"/>
    <w:rsid w:val="005A3051"/>
    <w:rsid w:val="005A3D45"/>
    <w:rsid w:val="005A41A6"/>
    <w:rsid w:val="005A421E"/>
    <w:rsid w:val="005A430B"/>
    <w:rsid w:val="005A47F4"/>
    <w:rsid w:val="005A482C"/>
    <w:rsid w:val="005A5149"/>
    <w:rsid w:val="005A6477"/>
    <w:rsid w:val="005A73D2"/>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306D"/>
    <w:rsid w:val="005B3717"/>
    <w:rsid w:val="005B3EB9"/>
    <w:rsid w:val="005B3F41"/>
    <w:rsid w:val="005B4741"/>
    <w:rsid w:val="005B4B2B"/>
    <w:rsid w:val="005B5699"/>
    <w:rsid w:val="005B5AA0"/>
    <w:rsid w:val="005B7387"/>
    <w:rsid w:val="005B7A73"/>
    <w:rsid w:val="005B7E93"/>
    <w:rsid w:val="005C030C"/>
    <w:rsid w:val="005C0D14"/>
    <w:rsid w:val="005C0E28"/>
    <w:rsid w:val="005C155C"/>
    <w:rsid w:val="005C1A56"/>
    <w:rsid w:val="005C1D23"/>
    <w:rsid w:val="005C20A5"/>
    <w:rsid w:val="005C2B11"/>
    <w:rsid w:val="005C330A"/>
    <w:rsid w:val="005C33AB"/>
    <w:rsid w:val="005C3CA9"/>
    <w:rsid w:val="005C3EBC"/>
    <w:rsid w:val="005C45F1"/>
    <w:rsid w:val="005C468B"/>
    <w:rsid w:val="005C509A"/>
    <w:rsid w:val="005C6017"/>
    <w:rsid w:val="005C68AC"/>
    <w:rsid w:val="005C6C3D"/>
    <w:rsid w:val="005C6EFD"/>
    <w:rsid w:val="005C7244"/>
    <w:rsid w:val="005C7505"/>
    <w:rsid w:val="005D1769"/>
    <w:rsid w:val="005D1AC7"/>
    <w:rsid w:val="005D1CF7"/>
    <w:rsid w:val="005D2569"/>
    <w:rsid w:val="005D2815"/>
    <w:rsid w:val="005D3E0C"/>
    <w:rsid w:val="005D40DB"/>
    <w:rsid w:val="005D4E9E"/>
    <w:rsid w:val="005D5C89"/>
    <w:rsid w:val="005D6636"/>
    <w:rsid w:val="005D743C"/>
    <w:rsid w:val="005E0EAA"/>
    <w:rsid w:val="005E10F5"/>
    <w:rsid w:val="005E1DCC"/>
    <w:rsid w:val="005E32A7"/>
    <w:rsid w:val="005E33F6"/>
    <w:rsid w:val="005E38A9"/>
    <w:rsid w:val="005E4424"/>
    <w:rsid w:val="005E517F"/>
    <w:rsid w:val="005E6195"/>
    <w:rsid w:val="005E6C3E"/>
    <w:rsid w:val="005F0D22"/>
    <w:rsid w:val="005F157D"/>
    <w:rsid w:val="005F1897"/>
    <w:rsid w:val="005F295A"/>
    <w:rsid w:val="005F2F05"/>
    <w:rsid w:val="005F325D"/>
    <w:rsid w:val="005F4650"/>
    <w:rsid w:val="005F5804"/>
    <w:rsid w:val="005F5FED"/>
    <w:rsid w:val="005F66FD"/>
    <w:rsid w:val="005F6E05"/>
    <w:rsid w:val="005F752A"/>
    <w:rsid w:val="005F7CC2"/>
    <w:rsid w:val="006005BC"/>
    <w:rsid w:val="00600A30"/>
    <w:rsid w:val="00600CAB"/>
    <w:rsid w:val="006014B7"/>
    <w:rsid w:val="006017FF"/>
    <w:rsid w:val="00601A15"/>
    <w:rsid w:val="00601D0E"/>
    <w:rsid w:val="00602146"/>
    <w:rsid w:val="006021E2"/>
    <w:rsid w:val="0060223C"/>
    <w:rsid w:val="006022AC"/>
    <w:rsid w:val="00602CD9"/>
    <w:rsid w:val="00603584"/>
    <w:rsid w:val="00604792"/>
    <w:rsid w:val="00605430"/>
    <w:rsid w:val="00605CFB"/>
    <w:rsid w:val="0060617B"/>
    <w:rsid w:val="00607233"/>
    <w:rsid w:val="006072EC"/>
    <w:rsid w:val="00607386"/>
    <w:rsid w:val="006073CE"/>
    <w:rsid w:val="00607C67"/>
    <w:rsid w:val="00607CBD"/>
    <w:rsid w:val="00610008"/>
    <w:rsid w:val="00611607"/>
    <w:rsid w:val="00612146"/>
    <w:rsid w:val="00612A7F"/>
    <w:rsid w:val="0061321B"/>
    <w:rsid w:val="00613759"/>
    <w:rsid w:val="006140CF"/>
    <w:rsid w:val="00614301"/>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2011"/>
    <w:rsid w:val="00622322"/>
    <w:rsid w:val="00622BA6"/>
    <w:rsid w:val="00622BDC"/>
    <w:rsid w:val="00622E82"/>
    <w:rsid w:val="00623C9D"/>
    <w:rsid w:val="0062412A"/>
    <w:rsid w:val="0062415D"/>
    <w:rsid w:val="00624AE1"/>
    <w:rsid w:val="00625ACC"/>
    <w:rsid w:val="00626210"/>
    <w:rsid w:val="00626EB0"/>
    <w:rsid w:val="0062793B"/>
    <w:rsid w:val="00630319"/>
    <w:rsid w:val="00630E3B"/>
    <w:rsid w:val="00631B98"/>
    <w:rsid w:val="0063234F"/>
    <w:rsid w:val="00633082"/>
    <w:rsid w:val="0063360A"/>
    <w:rsid w:val="006339CB"/>
    <w:rsid w:val="00633E56"/>
    <w:rsid w:val="00633ECF"/>
    <w:rsid w:val="00634D33"/>
    <w:rsid w:val="00635585"/>
    <w:rsid w:val="00637320"/>
    <w:rsid w:val="00637927"/>
    <w:rsid w:val="00637B3B"/>
    <w:rsid w:val="00640222"/>
    <w:rsid w:val="006403EC"/>
    <w:rsid w:val="006404B9"/>
    <w:rsid w:val="00640E70"/>
    <w:rsid w:val="006410E1"/>
    <w:rsid w:val="0064219C"/>
    <w:rsid w:val="006438E5"/>
    <w:rsid w:val="00643970"/>
    <w:rsid w:val="00644493"/>
    <w:rsid w:val="00644860"/>
    <w:rsid w:val="006456A1"/>
    <w:rsid w:val="00645A7A"/>
    <w:rsid w:val="00645B1E"/>
    <w:rsid w:val="00645E66"/>
    <w:rsid w:val="0064652F"/>
    <w:rsid w:val="00646E1A"/>
    <w:rsid w:val="006473A2"/>
    <w:rsid w:val="00647405"/>
    <w:rsid w:val="00647F38"/>
    <w:rsid w:val="006507BC"/>
    <w:rsid w:val="0065213C"/>
    <w:rsid w:val="006521E8"/>
    <w:rsid w:val="00653280"/>
    <w:rsid w:val="006538BD"/>
    <w:rsid w:val="00653DEE"/>
    <w:rsid w:val="00654341"/>
    <w:rsid w:val="00654425"/>
    <w:rsid w:val="006544AC"/>
    <w:rsid w:val="0065480A"/>
    <w:rsid w:val="00654B10"/>
    <w:rsid w:val="00654B6D"/>
    <w:rsid w:val="00655359"/>
    <w:rsid w:val="006555AD"/>
    <w:rsid w:val="006560F9"/>
    <w:rsid w:val="006561AF"/>
    <w:rsid w:val="00656B2A"/>
    <w:rsid w:val="00656F99"/>
    <w:rsid w:val="0065754E"/>
    <w:rsid w:val="00660474"/>
    <w:rsid w:val="0066073E"/>
    <w:rsid w:val="0066173B"/>
    <w:rsid w:val="00661E9B"/>
    <w:rsid w:val="00662350"/>
    <w:rsid w:val="0066386C"/>
    <w:rsid w:val="00663874"/>
    <w:rsid w:val="0066402B"/>
    <w:rsid w:val="00664A23"/>
    <w:rsid w:val="0066500B"/>
    <w:rsid w:val="00665240"/>
    <w:rsid w:val="00665306"/>
    <w:rsid w:val="00665B33"/>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A63"/>
    <w:rsid w:val="00674264"/>
    <w:rsid w:val="00674489"/>
    <w:rsid w:val="006747CE"/>
    <w:rsid w:val="00674E47"/>
    <w:rsid w:val="0067511A"/>
    <w:rsid w:val="00675581"/>
    <w:rsid w:val="0067574F"/>
    <w:rsid w:val="00676447"/>
    <w:rsid w:val="00676923"/>
    <w:rsid w:val="00676970"/>
    <w:rsid w:val="00677B3D"/>
    <w:rsid w:val="00677C42"/>
    <w:rsid w:val="00677CFF"/>
    <w:rsid w:val="00677EAF"/>
    <w:rsid w:val="00680328"/>
    <w:rsid w:val="00681030"/>
    <w:rsid w:val="00682035"/>
    <w:rsid w:val="006825B5"/>
    <w:rsid w:val="00682CA3"/>
    <w:rsid w:val="00682D3E"/>
    <w:rsid w:val="00682DB7"/>
    <w:rsid w:val="00683BF6"/>
    <w:rsid w:val="00683D3E"/>
    <w:rsid w:val="00684718"/>
    <w:rsid w:val="0068510B"/>
    <w:rsid w:val="00685B59"/>
    <w:rsid w:val="006861FB"/>
    <w:rsid w:val="00686471"/>
    <w:rsid w:val="00686689"/>
    <w:rsid w:val="006876BC"/>
    <w:rsid w:val="00687B0D"/>
    <w:rsid w:val="006902D7"/>
    <w:rsid w:val="0069052B"/>
    <w:rsid w:val="00690D3E"/>
    <w:rsid w:val="00691736"/>
    <w:rsid w:val="006927BE"/>
    <w:rsid w:val="00692E33"/>
    <w:rsid w:val="00693ED9"/>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317A"/>
    <w:rsid w:val="006A3932"/>
    <w:rsid w:val="006A3F14"/>
    <w:rsid w:val="006A488A"/>
    <w:rsid w:val="006A4893"/>
    <w:rsid w:val="006A4F90"/>
    <w:rsid w:val="006A53ED"/>
    <w:rsid w:val="006A570C"/>
    <w:rsid w:val="006A5974"/>
    <w:rsid w:val="006A695A"/>
    <w:rsid w:val="006A6CA4"/>
    <w:rsid w:val="006A748F"/>
    <w:rsid w:val="006B09CA"/>
    <w:rsid w:val="006B0D43"/>
    <w:rsid w:val="006B1A87"/>
    <w:rsid w:val="006B1E5B"/>
    <w:rsid w:val="006B25E2"/>
    <w:rsid w:val="006B28A9"/>
    <w:rsid w:val="006B2E68"/>
    <w:rsid w:val="006B3026"/>
    <w:rsid w:val="006B48FD"/>
    <w:rsid w:val="006B4960"/>
    <w:rsid w:val="006B4C3E"/>
    <w:rsid w:val="006B5D45"/>
    <w:rsid w:val="006B5DC6"/>
    <w:rsid w:val="006B5F69"/>
    <w:rsid w:val="006B6B25"/>
    <w:rsid w:val="006B6FF3"/>
    <w:rsid w:val="006B741B"/>
    <w:rsid w:val="006B78CF"/>
    <w:rsid w:val="006B7B65"/>
    <w:rsid w:val="006B7B77"/>
    <w:rsid w:val="006B7CBB"/>
    <w:rsid w:val="006C0772"/>
    <w:rsid w:val="006C1569"/>
    <w:rsid w:val="006C2469"/>
    <w:rsid w:val="006C2DD4"/>
    <w:rsid w:val="006C35C4"/>
    <w:rsid w:val="006C407D"/>
    <w:rsid w:val="006C44DF"/>
    <w:rsid w:val="006C4568"/>
    <w:rsid w:val="006C4DE8"/>
    <w:rsid w:val="006C50D2"/>
    <w:rsid w:val="006C51B6"/>
    <w:rsid w:val="006C53AF"/>
    <w:rsid w:val="006C5749"/>
    <w:rsid w:val="006C57D6"/>
    <w:rsid w:val="006C5C4B"/>
    <w:rsid w:val="006C5E92"/>
    <w:rsid w:val="006C61F8"/>
    <w:rsid w:val="006C6237"/>
    <w:rsid w:val="006C65A3"/>
    <w:rsid w:val="006C65CD"/>
    <w:rsid w:val="006C6F66"/>
    <w:rsid w:val="006C77B0"/>
    <w:rsid w:val="006C78B4"/>
    <w:rsid w:val="006D0ACC"/>
    <w:rsid w:val="006D14B7"/>
    <w:rsid w:val="006D179A"/>
    <w:rsid w:val="006D2083"/>
    <w:rsid w:val="006D2380"/>
    <w:rsid w:val="006D256C"/>
    <w:rsid w:val="006D2900"/>
    <w:rsid w:val="006D29C3"/>
    <w:rsid w:val="006D2E84"/>
    <w:rsid w:val="006D32E0"/>
    <w:rsid w:val="006D33DE"/>
    <w:rsid w:val="006D3BA5"/>
    <w:rsid w:val="006D468D"/>
    <w:rsid w:val="006D49B8"/>
    <w:rsid w:val="006D4A1A"/>
    <w:rsid w:val="006D5A77"/>
    <w:rsid w:val="006D605C"/>
    <w:rsid w:val="006D6669"/>
    <w:rsid w:val="006E20C2"/>
    <w:rsid w:val="006E2545"/>
    <w:rsid w:val="006E2B40"/>
    <w:rsid w:val="006E2FBE"/>
    <w:rsid w:val="006E39BB"/>
    <w:rsid w:val="006E3F6D"/>
    <w:rsid w:val="006E4791"/>
    <w:rsid w:val="006E4EBF"/>
    <w:rsid w:val="006E5353"/>
    <w:rsid w:val="006E5ED8"/>
    <w:rsid w:val="006E6504"/>
    <w:rsid w:val="006E66D0"/>
    <w:rsid w:val="006E66D9"/>
    <w:rsid w:val="006E6974"/>
    <w:rsid w:val="006F0B3A"/>
    <w:rsid w:val="006F1330"/>
    <w:rsid w:val="006F17D3"/>
    <w:rsid w:val="006F1FA7"/>
    <w:rsid w:val="006F20A5"/>
    <w:rsid w:val="006F21D1"/>
    <w:rsid w:val="006F2585"/>
    <w:rsid w:val="006F3104"/>
    <w:rsid w:val="006F3F05"/>
    <w:rsid w:val="006F3F6F"/>
    <w:rsid w:val="006F3FDA"/>
    <w:rsid w:val="006F4E68"/>
    <w:rsid w:val="006F6169"/>
    <w:rsid w:val="006F65A1"/>
    <w:rsid w:val="006F6A4C"/>
    <w:rsid w:val="006F7138"/>
    <w:rsid w:val="006F7970"/>
    <w:rsid w:val="00700759"/>
    <w:rsid w:val="007007B0"/>
    <w:rsid w:val="00700AC1"/>
    <w:rsid w:val="00700D05"/>
    <w:rsid w:val="0070121C"/>
    <w:rsid w:val="00701617"/>
    <w:rsid w:val="00702184"/>
    <w:rsid w:val="00702266"/>
    <w:rsid w:val="00702523"/>
    <w:rsid w:val="00703ABE"/>
    <w:rsid w:val="0070445D"/>
    <w:rsid w:val="00704ECC"/>
    <w:rsid w:val="007055BF"/>
    <w:rsid w:val="00705830"/>
    <w:rsid w:val="00705D71"/>
    <w:rsid w:val="00705F5D"/>
    <w:rsid w:val="00705FE5"/>
    <w:rsid w:val="00706303"/>
    <w:rsid w:val="007075E5"/>
    <w:rsid w:val="00707FB9"/>
    <w:rsid w:val="00710164"/>
    <w:rsid w:val="007104F9"/>
    <w:rsid w:val="007105C2"/>
    <w:rsid w:val="00710973"/>
    <w:rsid w:val="00711FA8"/>
    <w:rsid w:val="00712057"/>
    <w:rsid w:val="007121D7"/>
    <w:rsid w:val="00712325"/>
    <w:rsid w:val="00712AC4"/>
    <w:rsid w:val="00713730"/>
    <w:rsid w:val="00713BDE"/>
    <w:rsid w:val="00714382"/>
    <w:rsid w:val="00714DE2"/>
    <w:rsid w:val="0071559A"/>
    <w:rsid w:val="0071569A"/>
    <w:rsid w:val="007157C6"/>
    <w:rsid w:val="00716FE9"/>
    <w:rsid w:val="00717071"/>
    <w:rsid w:val="007173BB"/>
    <w:rsid w:val="0071759F"/>
    <w:rsid w:val="00717F30"/>
    <w:rsid w:val="00720401"/>
    <w:rsid w:val="00720855"/>
    <w:rsid w:val="00721565"/>
    <w:rsid w:val="007216CE"/>
    <w:rsid w:val="00722061"/>
    <w:rsid w:val="00723AFF"/>
    <w:rsid w:val="007241F4"/>
    <w:rsid w:val="0072473F"/>
    <w:rsid w:val="00724B43"/>
    <w:rsid w:val="00724D46"/>
    <w:rsid w:val="00725D0F"/>
    <w:rsid w:val="00725FF1"/>
    <w:rsid w:val="007262C7"/>
    <w:rsid w:val="007266D0"/>
    <w:rsid w:val="00726801"/>
    <w:rsid w:val="00727166"/>
    <w:rsid w:val="007277E5"/>
    <w:rsid w:val="007279C6"/>
    <w:rsid w:val="00730471"/>
    <w:rsid w:val="00730477"/>
    <w:rsid w:val="00730481"/>
    <w:rsid w:val="007305B3"/>
    <w:rsid w:val="00730D8B"/>
    <w:rsid w:val="00730E79"/>
    <w:rsid w:val="00731210"/>
    <w:rsid w:val="00731CBC"/>
    <w:rsid w:val="00732089"/>
    <w:rsid w:val="007327B7"/>
    <w:rsid w:val="00733CC1"/>
    <w:rsid w:val="00733D60"/>
    <w:rsid w:val="00733EE5"/>
    <w:rsid w:val="007345F1"/>
    <w:rsid w:val="00735A60"/>
    <w:rsid w:val="007365E5"/>
    <w:rsid w:val="007367E5"/>
    <w:rsid w:val="007368B0"/>
    <w:rsid w:val="0073732A"/>
    <w:rsid w:val="007378D7"/>
    <w:rsid w:val="0073790B"/>
    <w:rsid w:val="00737B6D"/>
    <w:rsid w:val="00737C6A"/>
    <w:rsid w:val="007416AD"/>
    <w:rsid w:val="00741F7E"/>
    <w:rsid w:val="00742F31"/>
    <w:rsid w:val="007438B0"/>
    <w:rsid w:val="00743A54"/>
    <w:rsid w:val="0074406C"/>
    <w:rsid w:val="00744910"/>
    <w:rsid w:val="00744BF0"/>
    <w:rsid w:val="00744FCF"/>
    <w:rsid w:val="0074532D"/>
    <w:rsid w:val="0074666F"/>
    <w:rsid w:val="00746C1D"/>
    <w:rsid w:val="00747AE3"/>
    <w:rsid w:val="00750763"/>
    <w:rsid w:val="00750B7A"/>
    <w:rsid w:val="00750C8A"/>
    <w:rsid w:val="00751B6D"/>
    <w:rsid w:val="0075266A"/>
    <w:rsid w:val="0075277B"/>
    <w:rsid w:val="0075389D"/>
    <w:rsid w:val="007539F8"/>
    <w:rsid w:val="00753EA4"/>
    <w:rsid w:val="007547D4"/>
    <w:rsid w:val="00754A72"/>
    <w:rsid w:val="00754CE7"/>
    <w:rsid w:val="00755148"/>
    <w:rsid w:val="007555E6"/>
    <w:rsid w:val="00755A39"/>
    <w:rsid w:val="00755A95"/>
    <w:rsid w:val="00755BC0"/>
    <w:rsid w:val="00755C77"/>
    <w:rsid w:val="00756B8F"/>
    <w:rsid w:val="0075714F"/>
    <w:rsid w:val="007572E5"/>
    <w:rsid w:val="00757F4D"/>
    <w:rsid w:val="00760B21"/>
    <w:rsid w:val="007613AA"/>
    <w:rsid w:val="007618F1"/>
    <w:rsid w:val="00761DFB"/>
    <w:rsid w:val="007622C7"/>
    <w:rsid w:val="00762FD3"/>
    <w:rsid w:val="007632FC"/>
    <w:rsid w:val="00763E4C"/>
    <w:rsid w:val="0076405D"/>
    <w:rsid w:val="0076411F"/>
    <w:rsid w:val="007649FC"/>
    <w:rsid w:val="00766747"/>
    <w:rsid w:val="00766946"/>
    <w:rsid w:val="00766D5D"/>
    <w:rsid w:val="007676CE"/>
    <w:rsid w:val="007676E3"/>
    <w:rsid w:val="00767C5B"/>
    <w:rsid w:val="0077079C"/>
    <w:rsid w:val="00770C09"/>
    <w:rsid w:val="00770D0D"/>
    <w:rsid w:val="007711B8"/>
    <w:rsid w:val="007717ED"/>
    <w:rsid w:val="00771B2C"/>
    <w:rsid w:val="00771B5E"/>
    <w:rsid w:val="00771F89"/>
    <w:rsid w:val="00771FEE"/>
    <w:rsid w:val="00772933"/>
    <w:rsid w:val="00772989"/>
    <w:rsid w:val="00772CB1"/>
    <w:rsid w:val="00773479"/>
    <w:rsid w:val="007734A9"/>
    <w:rsid w:val="007738BF"/>
    <w:rsid w:val="00773DFC"/>
    <w:rsid w:val="0077410D"/>
    <w:rsid w:val="0077488A"/>
    <w:rsid w:val="00774BCB"/>
    <w:rsid w:val="007757A6"/>
    <w:rsid w:val="00775EEE"/>
    <w:rsid w:val="007760FA"/>
    <w:rsid w:val="007762B5"/>
    <w:rsid w:val="00776DA1"/>
    <w:rsid w:val="00776F0C"/>
    <w:rsid w:val="0077702A"/>
    <w:rsid w:val="00777575"/>
    <w:rsid w:val="007803BD"/>
    <w:rsid w:val="007806A2"/>
    <w:rsid w:val="00781048"/>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D3A"/>
    <w:rsid w:val="007866B1"/>
    <w:rsid w:val="00786891"/>
    <w:rsid w:val="00787000"/>
    <w:rsid w:val="0078778F"/>
    <w:rsid w:val="00791BAE"/>
    <w:rsid w:val="00792ECC"/>
    <w:rsid w:val="0079469B"/>
    <w:rsid w:val="007948FC"/>
    <w:rsid w:val="00794E9F"/>
    <w:rsid w:val="00795BB5"/>
    <w:rsid w:val="0079658F"/>
    <w:rsid w:val="0079660F"/>
    <w:rsid w:val="00797D35"/>
    <w:rsid w:val="007A02B6"/>
    <w:rsid w:val="007A0C56"/>
    <w:rsid w:val="007A0EE3"/>
    <w:rsid w:val="007A0F7D"/>
    <w:rsid w:val="007A128B"/>
    <w:rsid w:val="007A1FF8"/>
    <w:rsid w:val="007A24A4"/>
    <w:rsid w:val="007A2D19"/>
    <w:rsid w:val="007A3067"/>
    <w:rsid w:val="007A33D3"/>
    <w:rsid w:val="007A3497"/>
    <w:rsid w:val="007A3654"/>
    <w:rsid w:val="007A46F3"/>
    <w:rsid w:val="007A4CF9"/>
    <w:rsid w:val="007A5456"/>
    <w:rsid w:val="007A59D8"/>
    <w:rsid w:val="007A5A45"/>
    <w:rsid w:val="007A6517"/>
    <w:rsid w:val="007A6849"/>
    <w:rsid w:val="007A6976"/>
    <w:rsid w:val="007A69F4"/>
    <w:rsid w:val="007A6C12"/>
    <w:rsid w:val="007A6CE1"/>
    <w:rsid w:val="007A6ED4"/>
    <w:rsid w:val="007B098A"/>
    <w:rsid w:val="007B10C7"/>
    <w:rsid w:val="007B14BB"/>
    <w:rsid w:val="007B1525"/>
    <w:rsid w:val="007B2257"/>
    <w:rsid w:val="007B279D"/>
    <w:rsid w:val="007B3545"/>
    <w:rsid w:val="007B3E39"/>
    <w:rsid w:val="007B43EA"/>
    <w:rsid w:val="007B4766"/>
    <w:rsid w:val="007B626D"/>
    <w:rsid w:val="007B6632"/>
    <w:rsid w:val="007B6893"/>
    <w:rsid w:val="007B6AB8"/>
    <w:rsid w:val="007B6C7F"/>
    <w:rsid w:val="007C01FC"/>
    <w:rsid w:val="007C0215"/>
    <w:rsid w:val="007C035A"/>
    <w:rsid w:val="007C0472"/>
    <w:rsid w:val="007C1699"/>
    <w:rsid w:val="007C23EB"/>
    <w:rsid w:val="007C240E"/>
    <w:rsid w:val="007C2526"/>
    <w:rsid w:val="007C2769"/>
    <w:rsid w:val="007C27ED"/>
    <w:rsid w:val="007C29E9"/>
    <w:rsid w:val="007C36E8"/>
    <w:rsid w:val="007C381D"/>
    <w:rsid w:val="007C3A22"/>
    <w:rsid w:val="007C4880"/>
    <w:rsid w:val="007C4B7D"/>
    <w:rsid w:val="007C4DA8"/>
    <w:rsid w:val="007C50DE"/>
    <w:rsid w:val="007C54BB"/>
    <w:rsid w:val="007C5EB7"/>
    <w:rsid w:val="007C5F5C"/>
    <w:rsid w:val="007C7154"/>
    <w:rsid w:val="007C7200"/>
    <w:rsid w:val="007C720C"/>
    <w:rsid w:val="007C74A1"/>
    <w:rsid w:val="007C7C6E"/>
    <w:rsid w:val="007D056E"/>
    <w:rsid w:val="007D05A0"/>
    <w:rsid w:val="007D10A9"/>
    <w:rsid w:val="007D1B46"/>
    <w:rsid w:val="007D2387"/>
    <w:rsid w:val="007D2AD1"/>
    <w:rsid w:val="007D3D03"/>
    <w:rsid w:val="007D40AE"/>
    <w:rsid w:val="007D4724"/>
    <w:rsid w:val="007D4BEA"/>
    <w:rsid w:val="007D6192"/>
    <w:rsid w:val="007D635A"/>
    <w:rsid w:val="007D6D43"/>
    <w:rsid w:val="007D6F7E"/>
    <w:rsid w:val="007D7C48"/>
    <w:rsid w:val="007E01B6"/>
    <w:rsid w:val="007E02A8"/>
    <w:rsid w:val="007E02E4"/>
    <w:rsid w:val="007E0405"/>
    <w:rsid w:val="007E09E3"/>
    <w:rsid w:val="007E0EAE"/>
    <w:rsid w:val="007E1EC6"/>
    <w:rsid w:val="007E28F8"/>
    <w:rsid w:val="007E2BD3"/>
    <w:rsid w:val="007E3767"/>
    <w:rsid w:val="007E3FBF"/>
    <w:rsid w:val="007E43E4"/>
    <w:rsid w:val="007E4EED"/>
    <w:rsid w:val="007E5A9B"/>
    <w:rsid w:val="007E67B1"/>
    <w:rsid w:val="007E6CF2"/>
    <w:rsid w:val="007E77CA"/>
    <w:rsid w:val="007E7818"/>
    <w:rsid w:val="007E7CE5"/>
    <w:rsid w:val="007E7DDC"/>
    <w:rsid w:val="007E7EFD"/>
    <w:rsid w:val="007F09E9"/>
    <w:rsid w:val="007F0A47"/>
    <w:rsid w:val="007F0D68"/>
    <w:rsid w:val="007F146A"/>
    <w:rsid w:val="007F1508"/>
    <w:rsid w:val="007F1D66"/>
    <w:rsid w:val="007F2EF4"/>
    <w:rsid w:val="007F371C"/>
    <w:rsid w:val="007F3AE6"/>
    <w:rsid w:val="007F41E9"/>
    <w:rsid w:val="007F538B"/>
    <w:rsid w:val="007F53A3"/>
    <w:rsid w:val="007F5A52"/>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4573"/>
    <w:rsid w:val="0080503A"/>
    <w:rsid w:val="0080516D"/>
    <w:rsid w:val="00805ED4"/>
    <w:rsid w:val="00806779"/>
    <w:rsid w:val="00807AFF"/>
    <w:rsid w:val="00807BEA"/>
    <w:rsid w:val="00810815"/>
    <w:rsid w:val="008109F9"/>
    <w:rsid w:val="00810BC4"/>
    <w:rsid w:val="00811298"/>
    <w:rsid w:val="00811C04"/>
    <w:rsid w:val="008126CD"/>
    <w:rsid w:val="00814552"/>
    <w:rsid w:val="008147E3"/>
    <w:rsid w:val="00814994"/>
    <w:rsid w:val="00814BD2"/>
    <w:rsid w:val="00814E3A"/>
    <w:rsid w:val="008150BB"/>
    <w:rsid w:val="0081515C"/>
    <w:rsid w:val="00815913"/>
    <w:rsid w:val="00815E5B"/>
    <w:rsid w:val="00816754"/>
    <w:rsid w:val="00816E70"/>
    <w:rsid w:val="00817583"/>
    <w:rsid w:val="00817795"/>
    <w:rsid w:val="008177AA"/>
    <w:rsid w:val="0081780D"/>
    <w:rsid w:val="00817943"/>
    <w:rsid w:val="00817A47"/>
    <w:rsid w:val="0082048F"/>
    <w:rsid w:val="008205D9"/>
    <w:rsid w:val="0082121F"/>
    <w:rsid w:val="00821872"/>
    <w:rsid w:val="00822677"/>
    <w:rsid w:val="00822B67"/>
    <w:rsid w:val="00823430"/>
    <w:rsid w:val="00824505"/>
    <w:rsid w:val="00824B3D"/>
    <w:rsid w:val="008264C2"/>
    <w:rsid w:val="008269F4"/>
    <w:rsid w:val="00826A43"/>
    <w:rsid w:val="00826D83"/>
    <w:rsid w:val="008276B7"/>
    <w:rsid w:val="0082779A"/>
    <w:rsid w:val="008302BE"/>
    <w:rsid w:val="008308AB"/>
    <w:rsid w:val="008319BF"/>
    <w:rsid w:val="00831A88"/>
    <w:rsid w:val="00831AA7"/>
    <w:rsid w:val="00832450"/>
    <w:rsid w:val="00832753"/>
    <w:rsid w:val="00832D74"/>
    <w:rsid w:val="00833D75"/>
    <w:rsid w:val="00834052"/>
    <w:rsid w:val="00834590"/>
    <w:rsid w:val="00834656"/>
    <w:rsid w:val="00834BA4"/>
    <w:rsid w:val="00834DDB"/>
    <w:rsid w:val="00836421"/>
    <w:rsid w:val="00836441"/>
    <w:rsid w:val="00836869"/>
    <w:rsid w:val="0083714F"/>
    <w:rsid w:val="00840DDC"/>
    <w:rsid w:val="00841383"/>
    <w:rsid w:val="0084139A"/>
    <w:rsid w:val="00841430"/>
    <w:rsid w:val="00841459"/>
    <w:rsid w:val="00842828"/>
    <w:rsid w:val="00842A14"/>
    <w:rsid w:val="00842C56"/>
    <w:rsid w:val="008439D2"/>
    <w:rsid w:val="00844264"/>
    <w:rsid w:val="00844370"/>
    <w:rsid w:val="0084438A"/>
    <w:rsid w:val="00845005"/>
    <w:rsid w:val="008454B4"/>
    <w:rsid w:val="00845FC0"/>
    <w:rsid w:val="00846390"/>
    <w:rsid w:val="008468BB"/>
    <w:rsid w:val="0084711E"/>
    <w:rsid w:val="008473A0"/>
    <w:rsid w:val="00847428"/>
    <w:rsid w:val="008503DC"/>
    <w:rsid w:val="00850637"/>
    <w:rsid w:val="00851126"/>
    <w:rsid w:val="008515E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C40"/>
    <w:rsid w:val="00860238"/>
    <w:rsid w:val="00861195"/>
    <w:rsid w:val="00861202"/>
    <w:rsid w:val="00861743"/>
    <w:rsid w:val="00861DFB"/>
    <w:rsid w:val="00861E17"/>
    <w:rsid w:val="008621A5"/>
    <w:rsid w:val="008624B4"/>
    <w:rsid w:val="00862A22"/>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E9"/>
    <w:rsid w:val="00870C82"/>
    <w:rsid w:val="00871131"/>
    <w:rsid w:val="008714CD"/>
    <w:rsid w:val="0087208C"/>
    <w:rsid w:val="008736FC"/>
    <w:rsid w:val="00873827"/>
    <w:rsid w:val="008742F4"/>
    <w:rsid w:val="00874862"/>
    <w:rsid w:val="008757A5"/>
    <w:rsid w:val="00875C45"/>
    <w:rsid w:val="00876C65"/>
    <w:rsid w:val="00876D09"/>
    <w:rsid w:val="00876D63"/>
    <w:rsid w:val="0087729F"/>
    <w:rsid w:val="0087733D"/>
    <w:rsid w:val="00877775"/>
    <w:rsid w:val="00877BC4"/>
    <w:rsid w:val="008814B4"/>
    <w:rsid w:val="00881DA5"/>
    <w:rsid w:val="00882755"/>
    <w:rsid w:val="008829F0"/>
    <w:rsid w:val="00882BD4"/>
    <w:rsid w:val="00882DEF"/>
    <w:rsid w:val="00883428"/>
    <w:rsid w:val="008834E0"/>
    <w:rsid w:val="00883852"/>
    <w:rsid w:val="00884616"/>
    <w:rsid w:val="00884692"/>
    <w:rsid w:val="00885436"/>
    <w:rsid w:val="008860F0"/>
    <w:rsid w:val="008863F0"/>
    <w:rsid w:val="0088688C"/>
    <w:rsid w:val="008877C2"/>
    <w:rsid w:val="008878D4"/>
    <w:rsid w:val="00887EF2"/>
    <w:rsid w:val="008901B8"/>
    <w:rsid w:val="00890780"/>
    <w:rsid w:val="00891483"/>
    <w:rsid w:val="008917FF"/>
    <w:rsid w:val="0089229C"/>
    <w:rsid w:val="008925D3"/>
    <w:rsid w:val="00892603"/>
    <w:rsid w:val="008927AF"/>
    <w:rsid w:val="0089283A"/>
    <w:rsid w:val="0089314B"/>
    <w:rsid w:val="00893910"/>
    <w:rsid w:val="00893F17"/>
    <w:rsid w:val="008940CA"/>
    <w:rsid w:val="00894F7D"/>
    <w:rsid w:val="00895F83"/>
    <w:rsid w:val="0089682F"/>
    <w:rsid w:val="00896908"/>
    <w:rsid w:val="00896DAC"/>
    <w:rsid w:val="00896F49"/>
    <w:rsid w:val="008971FB"/>
    <w:rsid w:val="00897D78"/>
    <w:rsid w:val="008A0E43"/>
    <w:rsid w:val="008A260D"/>
    <w:rsid w:val="008A2A10"/>
    <w:rsid w:val="008A2E83"/>
    <w:rsid w:val="008A3CA8"/>
    <w:rsid w:val="008A466E"/>
    <w:rsid w:val="008A50F8"/>
    <w:rsid w:val="008A5272"/>
    <w:rsid w:val="008A5E49"/>
    <w:rsid w:val="008A65C8"/>
    <w:rsid w:val="008B026A"/>
    <w:rsid w:val="008B05EF"/>
    <w:rsid w:val="008B0E1A"/>
    <w:rsid w:val="008B383A"/>
    <w:rsid w:val="008B42C4"/>
    <w:rsid w:val="008B43D8"/>
    <w:rsid w:val="008B6B57"/>
    <w:rsid w:val="008B7174"/>
    <w:rsid w:val="008C002B"/>
    <w:rsid w:val="008C03E9"/>
    <w:rsid w:val="008C0604"/>
    <w:rsid w:val="008C083C"/>
    <w:rsid w:val="008C0DFA"/>
    <w:rsid w:val="008C1072"/>
    <w:rsid w:val="008C1525"/>
    <w:rsid w:val="008C435A"/>
    <w:rsid w:val="008C49CE"/>
    <w:rsid w:val="008C5156"/>
    <w:rsid w:val="008C54F0"/>
    <w:rsid w:val="008C5ADD"/>
    <w:rsid w:val="008C5F56"/>
    <w:rsid w:val="008C6937"/>
    <w:rsid w:val="008C7595"/>
    <w:rsid w:val="008D00C1"/>
    <w:rsid w:val="008D01C1"/>
    <w:rsid w:val="008D02F2"/>
    <w:rsid w:val="008D061F"/>
    <w:rsid w:val="008D0836"/>
    <w:rsid w:val="008D09E1"/>
    <w:rsid w:val="008D0A67"/>
    <w:rsid w:val="008D0C1A"/>
    <w:rsid w:val="008D1B21"/>
    <w:rsid w:val="008D1B7F"/>
    <w:rsid w:val="008D2335"/>
    <w:rsid w:val="008D2B08"/>
    <w:rsid w:val="008D3A02"/>
    <w:rsid w:val="008D3F7B"/>
    <w:rsid w:val="008D4BC2"/>
    <w:rsid w:val="008D4F00"/>
    <w:rsid w:val="008D56FC"/>
    <w:rsid w:val="008D6913"/>
    <w:rsid w:val="008D6BDE"/>
    <w:rsid w:val="008D6F61"/>
    <w:rsid w:val="008D70D6"/>
    <w:rsid w:val="008D757E"/>
    <w:rsid w:val="008D7F7D"/>
    <w:rsid w:val="008E0203"/>
    <w:rsid w:val="008E1323"/>
    <w:rsid w:val="008E1BB5"/>
    <w:rsid w:val="008E1D76"/>
    <w:rsid w:val="008E2C51"/>
    <w:rsid w:val="008E3216"/>
    <w:rsid w:val="008E3ABD"/>
    <w:rsid w:val="008E422A"/>
    <w:rsid w:val="008E44D1"/>
    <w:rsid w:val="008E4551"/>
    <w:rsid w:val="008E47B0"/>
    <w:rsid w:val="008E4E36"/>
    <w:rsid w:val="008E56F7"/>
    <w:rsid w:val="008E67D3"/>
    <w:rsid w:val="008E6D18"/>
    <w:rsid w:val="008E728D"/>
    <w:rsid w:val="008E7CBE"/>
    <w:rsid w:val="008F003F"/>
    <w:rsid w:val="008F0BDB"/>
    <w:rsid w:val="008F0DAF"/>
    <w:rsid w:val="008F0F03"/>
    <w:rsid w:val="008F146A"/>
    <w:rsid w:val="008F1919"/>
    <w:rsid w:val="008F1EF1"/>
    <w:rsid w:val="008F21DB"/>
    <w:rsid w:val="008F2322"/>
    <w:rsid w:val="008F241F"/>
    <w:rsid w:val="008F2425"/>
    <w:rsid w:val="008F2D57"/>
    <w:rsid w:val="008F30F3"/>
    <w:rsid w:val="008F4734"/>
    <w:rsid w:val="008F49EA"/>
    <w:rsid w:val="008F5082"/>
    <w:rsid w:val="008F513F"/>
    <w:rsid w:val="008F531E"/>
    <w:rsid w:val="008F5488"/>
    <w:rsid w:val="008F590B"/>
    <w:rsid w:val="008F65AB"/>
    <w:rsid w:val="008F6654"/>
    <w:rsid w:val="008F6A02"/>
    <w:rsid w:val="008F7738"/>
    <w:rsid w:val="008F7ACD"/>
    <w:rsid w:val="00900223"/>
    <w:rsid w:val="00900B6F"/>
    <w:rsid w:val="00901917"/>
    <w:rsid w:val="009020A9"/>
    <w:rsid w:val="0090250A"/>
    <w:rsid w:val="009032CC"/>
    <w:rsid w:val="009037C2"/>
    <w:rsid w:val="00903F60"/>
    <w:rsid w:val="00904686"/>
    <w:rsid w:val="00904C80"/>
    <w:rsid w:val="0090502F"/>
    <w:rsid w:val="009066FF"/>
    <w:rsid w:val="00906B49"/>
    <w:rsid w:val="00906D99"/>
    <w:rsid w:val="00907306"/>
    <w:rsid w:val="00907780"/>
    <w:rsid w:val="009104A0"/>
    <w:rsid w:val="00910B4D"/>
    <w:rsid w:val="0091126B"/>
    <w:rsid w:val="009124A5"/>
    <w:rsid w:val="00912979"/>
    <w:rsid w:val="00913317"/>
    <w:rsid w:val="009144BB"/>
    <w:rsid w:val="00914555"/>
    <w:rsid w:val="00914809"/>
    <w:rsid w:val="00914C95"/>
    <w:rsid w:val="00914D7F"/>
    <w:rsid w:val="00915406"/>
    <w:rsid w:val="009154EF"/>
    <w:rsid w:val="009202DA"/>
    <w:rsid w:val="00920C0A"/>
    <w:rsid w:val="00920F66"/>
    <w:rsid w:val="00921FEF"/>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3976"/>
    <w:rsid w:val="009339BB"/>
    <w:rsid w:val="00933A7D"/>
    <w:rsid w:val="0093418C"/>
    <w:rsid w:val="0093431A"/>
    <w:rsid w:val="00934783"/>
    <w:rsid w:val="0093565D"/>
    <w:rsid w:val="00935C71"/>
    <w:rsid w:val="009367EA"/>
    <w:rsid w:val="00936A27"/>
    <w:rsid w:val="00936B4D"/>
    <w:rsid w:val="00937860"/>
    <w:rsid w:val="00940EFF"/>
    <w:rsid w:val="00942002"/>
    <w:rsid w:val="009426E3"/>
    <w:rsid w:val="009434FA"/>
    <w:rsid w:val="0094450E"/>
    <w:rsid w:val="00944CB3"/>
    <w:rsid w:val="0094565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F2C"/>
    <w:rsid w:val="009533CE"/>
    <w:rsid w:val="00953DDB"/>
    <w:rsid w:val="00953EE8"/>
    <w:rsid w:val="0095406C"/>
    <w:rsid w:val="009544C4"/>
    <w:rsid w:val="00954640"/>
    <w:rsid w:val="00954989"/>
    <w:rsid w:val="00955000"/>
    <w:rsid w:val="0095627B"/>
    <w:rsid w:val="009564EB"/>
    <w:rsid w:val="009566A4"/>
    <w:rsid w:val="00956E22"/>
    <w:rsid w:val="00956FBC"/>
    <w:rsid w:val="009576F4"/>
    <w:rsid w:val="00957770"/>
    <w:rsid w:val="00957C5E"/>
    <w:rsid w:val="00960171"/>
    <w:rsid w:val="0096106C"/>
    <w:rsid w:val="00961133"/>
    <w:rsid w:val="00961E4B"/>
    <w:rsid w:val="00961F19"/>
    <w:rsid w:val="00962E9C"/>
    <w:rsid w:val="009630F4"/>
    <w:rsid w:val="009633F9"/>
    <w:rsid w:val="00963F27"/>
    <w:rsid w:val="00963FC7"/>
    <w:rsid w:val="00963FE4"/>
    <w:rsid w:val="0096514F"/>
    <w:rsid w:val="00965261"/>
    <w:rsid w:val="00965A8D"/>
    <w:rsid w:val="00966111"/>
    <w:rsid w:val="009668C2"/>
    <w:rsid w:val="00966C39"/>
    <w:rsid w:val="00966E0C"/>
    <w:rsid w:val="0096747A"/>
    <w:rsid w:val="00967485"/>
    <w:rsid w:val="00967E02"/>
    <w:rsid w:val="009704D2"/>
    <w:rsid w:val="009707D6"/>
    <w:rsid w:val="00970AC1"/>
    <w:rsid w:val="00971E04"/>
    <w:rsid w:val="00971EA4"/>
    <w:rsid w:val="0097223F"/>
    <w:rsid w:val="009753C2"/>
    <w:rsid w:val="0097570B"/>
    <w:rsid w:val="0097677C"/>
    <w:rsid w:val="009769AE"/>
    <w:rsid w:val="00976AB3"/>
    <w:rsid w:val="0097753C"/>
    <w:rsid w:val="00977786"/>
    <w:rsid w:val="0097794E"/>
    <w:rsid w:val="00980AF0"/>
    <w:rsid w:val="00980D38"/>
    <w:rsid w:val="009816FC"/>
    <w:rsid w:val="00981E3C"/>
    <w:rsid w:val="00981F9C"/>
    <w:rsid w:val="009828EF"/>
    <w:rsid w:val="00982A69"/>
    <w:rsid w:val="009835CB"/>
    <w:rsid w:val="0098360F"/>
    <w:rsid w:val="0098404C"/>
    <w:rsid w:val="009846C8"/>
    <w:rsid w:val="009847B7"/>
    <w:rsid w:val="00984B1B"/>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38B"/>
    <w:rsid w:val="00994778"/>
    <w:rsid w:val="00995A7B"/>
    <w:rsid w:val="00995D67"/>
    <w:rsid w:val="00996634"/>
    <w:rsid w:val="00996B2B"/>
    <w:rsid w:val="00996C8B"/>
    <w:rsid w:val="00996DA7"/>
    <w:rsid w:val="009974C6"/>
    <w:rsid w:val="00997F9F"/>
    <w:rsid w:val="009A0932"/>
    <w:rsid w:val="009A1235"/>
    <w:rsid w:val="009A163D"/>
    <w:rsid w:val="009A16A9"/>
    <w:rsid w:val="009A1AB6"/>
    <w:rsid w:val="009A1FE0"/>
    <w:rsid w:val="009A28BF"/>
    <w:rsid w:val="009A2F3C"/>
    <w:rsid w:val="009A3B82"/>
    <w:rsid w:val="009A42B0"/>
    <w:rsid w:val="009A7249"/>
    <w:rsid w:val="009A7483"/>
    <w:rsid w:val="009A7573"/>
    <w:rsid w:val="009B022C"/>
    <w:rsid w:val="009B10D6"/>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5674"/>
    <w:rsid w:val="009B57E8"/>
    <w:rsid w:val="009B580D"/>
    <w:rsid w:val="009B6531"/>
    <w:rsid w:val="009B6E5C"/>
    <w:rsid w:val="009C027C"/>
    <w:rsid w:val="009C065A"/>
    <w:rsid w:val="009C0BB1"/>
    <w:rsid w:val="009C1A45"/>
    <w:rsid w:val="009C1A6C"/>
    <w:rsid w:val="009C1B82"/>
    <w:rsid w:val="009C1F81"/>
    <w:rsid w:val="009C1FC2"/>
    <w:rsid w:val="009C2067"/>
    <w:rsid w:val="009C299B"/>
    <w:rsid w:val="009C2AAE"/>
    <w:rsid w:val="009C2F38"/>
    <w:rsid w:val="009C30EB"/>
    <w:rsid w:val="009C39D8"/>
    <w:rsid w:val="009C3AC8"/>
    <w:rsid w:val="009C4B32"/>
    <w:rsid w:val="009C57D4"/>
    <w:rsid w:val="009C5BED"/>
    <w:rsid w:val="009C5F88"/>
    <w:rsid w:val="009C5FE0"/>
    <w:rsid w:val="009C6E64"/>
    <w:rsid w:val="009C7082"/>
    <w:rsid w:val="009C7131"/>
    <w:rsid w:val="009C71C4"/>
    <w:rsid w:val="009C7C17"/>
    <w:rsid w:val="009C7F3E"/>
    <w:rsid w:val="009D039D"/>
    <w:rsid w:val="009D06F1"/>
    <w:rsid w:val="009D0D1F"/>
    <w:rsid w:val="009D16ED"/>
    <w:rsid w:val="009D2950"/>
    <w:rsid w:val="009D348E"/>
    <w:rsid w:val="009D39AE"/>
    <w:rsid w:val="009D43C5"/>
    <w:rsid w:val="009D4C0F"/>
    <w:rsid w:val="009D4F4B"/>
    <w:rsid w:val="009D522D"/>
    <w:rsid w:val="009D5357"/>
    <w:rsid w:val="009D6429"/>
    <w:rsid w:val="009D6F11"/>
    <w:rsid w:val="009D76E3"/>
    <w:rsid w:val="009E03FC"/>
    <w:rsid w:val="009E0697"/>
    <w:rsid w:val="009E07B8"/>
    <w:rsid w:val="009E15EB"/>
    <w:rsid w:val="009E18B0"/>
    <w:rsid w:val="009E1B52"/>
    <w:rsid w:val="009E20C6"/>
    <w:rsid w:val="009E25E4"/>
    <w:rsid w:val="009E378F"/>
    <w:rsid w:val="009E3A2F"/>
    <w:rsid w:val="009E4025"/>
    <w:rsid w:val="009E4065"/>
    <w:rsid w:val="009E45D9"/>
    <w:rsid w:val="009E48A0"/>
    <w:rsid w:val="009E640B"/>
    <w:rsid w:val="009E6757"/>
    <w:rsid w:val="009E6893"/>
    <w:rsid w:val="009E765C"/>
    <w:rsid w:val="009F0AC5"/>
    <w:rsid w:val="009F0C30"/>
    <w:rsid w:val="009F0C7E"/>
    <w:rsid w:val="009F1209"/>
    <w:rsid w:val="009F1B8B"/>
    <w:rsid w:val="009F1C2B"/>
    <w:rsid w:val="009F1D04"/>
    <w:rsid w:val="009F1D3F"/>
    <w:rsid w:val="009F1F17"/>
    <w:rsid w:val="009F2B92"/>
    <w:rsid w:val="009F30C8"/>
    <w:rsid w:val="009F3349"/>
    <w:rsid w:val="009F3DB1"/>
    <w:rsid w:val="009F44D9"/>
    <w:rsid w:val="009F44DC"/>
    <w:rsid w:val="009F45F9"/>
    <w:rsid w:val="009F59CB"/>
    <w:rsid w:val="009F6289"/>
    <w:rsid w:val="009F7513"/>
    <w:rsid w:val="009F7569"/>
    <w:rsid w:val="009F7873"/>
    <w:rsid w:val="009F7E5D"/>
    <w:rsid w:val="00A00B1E"/>
    <w:rsid w:val="00A013F5"/>
    <w:rsid w:val="00A01F36"/>
    <w:rsid w:val="00A02658"/>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F1D"/>
    <w:rsid w:val="00A07F27"/>
    <w:rsid w:val="00A10065"/>
    <w:rsid w:val="00A101FC"/>
    <w:rsid w:val="00A10ECE"/>
    <w:rsid w:val="00A11395"/>
    <w:rsid w:val="00A1179C"/>
    <w:rsid w:val="00A117BE"/>
    <w:rsid w:val="00A11D77"/>
    <w:rsid w:val="00A12107"/>
    <w:rsid w:val="00A132AA"/>
    <w:rsid w:val="00A13FDD"/>
    <w:rsid w:val="00A144D9"/>
    <w:rsid w:val="00A14DBF"/>
    <w:rsid w:val="00A15425"/>
    <w:rsid w:val="00A1557E"/>
    <w:rsid w:val="00A158BB"/>
    <w:rsid w:val="00A15C1B"/>
    <w:rsid w:val="00A168E3"/>
    <w:rsid w:val="00A17016"/>
    <w:rsid w:val="00A17A8B"/>
    <w:rsid w:val="00A17C6D"/>
    <w:rsid w:val="00A17FA3"/>
    <w:rsid w:val="00A20292"/>
    <w:rsid w:val="00A203C3"/>
    <w:rsid w:val="00A20625"/>
    <w:rsid w:val="00A20B65"/>
    <w:rsid w:val="00A20E4E"/>
    <w:rsid w:val="00A21960"/>
    <w:rsid w:val="00A222DD"/>
    <w:rsid w:val="00A223A1"/>
    <w:rsid w:val="00A234E4"/>
    <w:rsid w:val="00A2378E"/>
    <w:rsid w:val="00A238C7"/>
    <w:rsid w:val="00A24187"/>
    <w:rsid w:val="00A245AE"/>
    <w:rsid w:val="00A25331"/>
    <w:rsid w:val="00A25AC7"/>
    <w:rsid w:val="00A262BB"/>
    <w:rsid w:val="00A2654B"/>
    <w:rsid w:val="00A27921"/>
    <w:rsid w:val="00A27D51"/>
    <w:rsid w:val="00A30F95"/>
    <w:rsid w:val="00A31120"/>
    <w:rsid w:val="00A3124E"/>
    <w:rsid w:val="00A31BF6"/>
    <w:rsid w:val="00A321C7"/>
    <w:rsid w:val="00A32494"/>
    <w:rsid w:val="00A3271D"/>
    <w:rsid w:val="00A32DFC"/>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5BE9"/>
    <w:rsid w:val="00A45F38"/>
    <w:rsid w:val="00A45F88"/>
    <w:rsid w:val="00A45FD8"/>
    <w:rsid w:val="00A46C80"/>
    <w:rsid w:val="00A52306"/>
    <w:rsid w:val="00A52A1A"/>
    <w:rsid w:val="00A52ECD"/>
    <w:rsid w:val="00A54118"/>
    <w:rsid w:val="00A54121"/>
    <w:rsid w:val="00A542DE"/>
    <w:rsid w:val="00A548A5"/>
    <w:rsid w:val="00A54CFA"/>
    <w:rsid w:val="00A54E58"/>
    <w:rsid w:val="00A55102"/>
    <w:rsid w:val="00A55F8F"/>
    <w:rsid w:val="00A57A66"/>
    <w:rsid w:val="00A6000D"/>
    <w:rsid w:val="00A60AC4"/>
    <w:rsid w:val="00A60D9F"/>
    <w:rsid w:val="00A61303"/>
    <w:rsid w:val="00A620FD"/>
    <w:rsid w:val="00A62B40"/>
    <w:rsid w:val="00A63E46"/>
    <w:rsid w:val="00A64470"/>
    <w:rsid w:val="00A646F1"/>
    <w:rsid w:val="00A647B3"/>
    <w:rsid w:val="00A65109"/>
    <w:rsid w:val="00A65779"/>
    <w:rsid w:val="00A664C0"/>
    <w:rsid w:val="00A665C4"/>
    <w:rsid w:val="00A66875"/>
    <w:rsid w:val="00A67149"/>
    <w:rsid w:val="00A6725A"/>
    <w:rsid w:val="00A675FA"/>
    <w:rsid w:val="00A676D1"/>
    <w:rsid w:val="00A67F39"/>
    <w:rsid w:val="00A701A3"/>
    <w:rsid w:val="00A704EB"/>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88C"/>
    <w:rsid w:val="00A77D5E"/>
    <w:rsid w:val="00A8003B"/>
    <w:rsid w:val="00A801E9"/>
    <w:rsid w:val="00A80211"/>
    <w:rsid w:val="00A80E24"/>
    <w:rsid w:val="00A813E8"/>
    <w:rsid w:val="00A81D23"/>
    <w:rsid w:val="00A829BF"/>
    <w:rsid w:val="00A83D3C"/>
    <w:rsid w:val="00A841AC"/>
    <w:rsid w:val="00A8494A"/>
    <w:rsid w:val="00A84952"/>
    <w:rsid w:val="00A85563"/>
    <w:rsid w:val="00A86654"/>
    <w:rsid w:val="00A8722E"/>
    <w:rsid w:val="00A87955"/>
    <w:rsid w:val="00A87B06"/>
    <w:rsid w:val="00A87D87"/>
    <w:rsid w:val="00A90080"/>
    <w:rsid w:val="00A9017F"/>
    <w:rsid w:val="00A9231E"/>
    <w:rsid w:val="00A93154"/>
    <w:rsid w:val="00A9332F"/>
    <w:rsid w:val="00A9393D"/>
    <w:rsid w:val="00A94C73"/>
    <w:rsid w:val="00A953AE"/>
    <w:rsid w:val="00A95996"/>
    <w:rsid w:val="00A96EAA"/>
    <w:rsid w:val="00A96F17"/>
    <w:rsid w:val="00A97003"/>
    <w:rsid w:val="00A976C3"/>
    <w:rsid w:val="00A97822"/>
    <w:rsid w:val="00A97D96"/>
    <w:rsid w:val="00A97F69"/>
    <w:rsid w:val="00AA0260"/>
    <w:rsid w:val="00AA13F2"/>
    <w:rsid w:val="00AA1989"/>
    <w:rsid w:val="00AA2C41"/>
    <w:rsid w:val="00AA334B"/>
    <w:rsid w:val="00AA4421"/>
    <w:rsid w:val="00AA462B"/>
    <w:rsid w:val="00AA4A0F"/>
    <w:rsid w:val="00AA4A28"/>
    <w:rsid w:val="00AA4B38"/>
    <w:rsid w:val="00AA51B1"/>
    <w:rsid w:val="00AA51C5"/>
    <w:rsid w:val="00AA51DB"/>
    <w:rsid w:val="00AA5352"/>
    <w:rsid w:val="00AA6620"/>
    <w:rsid w:val="00AB10FE"/>
    <w:rsid w:val="00AB2137"/>
    <w:rsid w:val="00AB2841"/>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C94"/>
    <w:rsid w:val="00AC2F55"/>
    <w:rsid w:val="00AC36CB"/>
    <w:rsid w:val="00AC3A1A"/>
    <w:rsid w:val="00AC44C4"/>
    <w:rsid w:val="00AC4602"/>
    <w:rsid w:val="00AC4AEA"/>
    <w:rsid w:val="00AC4D4B"/>
    <w:rsid w:val="00AC4E22"/>
    <w:rsid w:val="00AC57DB"/>
    <w:rsid w:val="00AC5A87"/>
    <w:rsid w:val="00AC60C1"/>
    <w:rsid w:val="00AC6231"/>
    <w:rsid w:val="00AC6362"/>
    <w:rsid w:val="00AC63D1"/>
    <w:rsid w:val="00AC6970"/>
    <w:rsid w:val="00AC6B48"/>
    <w:rsid w:val="00AC70DB"/>
    <w:rsid w:val="00AC7A72"/>
    <w:rsid w:val="00AD02F1"/>
    <w:rsid w:val="00AD08B8"/>
    <w:rsid w:val="00AD15BB"/>
    <w:rsid w:val="00AD15D2"/>
    <w:rsid w:val="00AD1943"/>
    <w:rsid w:val="00AD211D"/>
    <w:rsid w:val="00AD2B52"/>
    <w:rsid w:val="00AD30BF"/>
    <w:rsid w:val="00AD36FA"/>
    <w:rsid w:val="00AD3848"/>
    <w:rsid w:val="00AD3C4D"/>
    <w:rsid w:val="00AD3D52"/>
    <w:rsid w:val="00AD46AA"/>
    <w:rsid w:val="00AD4F7F"/>
    <w:rsid w:val="00AD5760"/>
    <w:rsid w:val="00AD598C"/>
    <w:rsid w:val="00AD5C1E"/>
    <w:rsid w:val="00AD64E2"/>
    <w:rsid w:val="00AD7E73"/>
    <w:rsid w:val="00AE0474"/>
    <w:rsid w:val="00AE061C"/>
    <w:rsid w:val="00AE078C"/>
    <w:rsid w:val="00AE16F9"/>
    <w:rsid w:val="00AE18CE"/>
    <w:rsid w:val="00AE1ADB"/>
    <w:rsid w:val="00AE3690"/>
    <w:rsid w:val="00AE3E63"/>
    <w:rsid w:val="00AE4020"/>
    <w:rsid w:val="00AE4320"/>
    <w:rsid w:val="00AE4BF6"/>
    <w:rsid w:val="00AE7081"/>
    <w:rsid w:val="00AF065D"/>
    <w:rsid w:val="00AF0F59"/>
    <w:rsid w:val="00AF169A"/>
    <w:rsid w:val="00AF2ACE"/>
    <w:rsid w:val="00AF2CE6"/>
    <w:rsid w:val="00AF335E"/>
    <w:rsid w:val="00AF3982"/>
    <w:rsid w:val="00AF39CA"/>
    <w:rsid w:val="00AF3B40"/>
    <w:rsid w:val="00AF491E"/>
    <w:rsid w:val="00AF500F"/>
    <w:rsid w:val="00AF5C13"/>
    <w:rsid w:val="00AF6DD3"/>
    <w:rsid w:val="00AF6E99"/>
    <w:rsid w:val="00B00DF4"/>
    <w:rsid w:val="00B01EA9"/>
    <w:rsid w:val="00B02340"/>
    <w:rsid w:val="00B02C26"/>
    <w:rsid w:val="00B030C9"/>
    <w:rsid w:val="00B03642"/>
    <w:rsid w:val="00B03998"/>
    <w:rsid w:val="00B04BA1"/>
    <w:rsid w:val="00B0526E"/>
    <w:rsid w:val="00B05AD3"/>
    <w:rsid w:val="00B05DB5"/>
    <w:rsid w:val="00B065A7"/>
    <w:rsid w:val="00B06C86"/>
    <w:rsid w:val="00B06EE5"/>
    <w:rsid w:val="00B07643"/>
    <w:rsid w:val="00B07CFC"/>
    <w:rsid w:val="00B1148C"/>
    <w:rsid w:val="00B120E4"/>
    <w:rsid w:val="00B12240"/>
    <w:rsid w:val="00B1235F"/>
    <w:rsid w:val="00B123E2"/>
    <w:rsid w:val="00B12B64"/>
    <w:rsid w:val="00B1347E"/>
    <w:rsid w:val="00B13FD2"/>
    <w:rsid w:val="00B1406C"/>
    <w:rsid w:val="00B1417B"/>
    <w:rsid w:val="00B14514"/>
    <w:rsid w:val="00B145DE"/>
    <w:rsid w:val="00B15EB6"/>
    <w:rsid w:val="00B161AA"/>
    <w:rsid w:val="00B16476"/>
    <w:rsid w:val="00B16BC4"/>
    <w:rsid w:val="00B17780"/>
    <w:rsid w:val="00B205AD"/>
    <w:rsid w:val="00B210C9"/>
    <w:rsid w:val="00B21543"/>
    <w:rsid w:val="00B21AAF"/>
    <w:rsid w:val="00B21E9A"/>
    <w:rsid w:val="00B22038"/>
    <w:rsid w:val="00B22E80"/>
    <w:rsid w:val="00B23316"/>
    <w:rsid w:val="00B23D04"/>
    <w:rsid w:val="00B23EA2"/>
    <w:rsid w:val="00B24066"/>
    <w:rsid w:val="00B24A86"/>
    <w:rsid w:val="00B25295"/>
    <w:rsid w:val="00B2588A"/>
    <w:rsid w:val="00B266F4"/>
    <w:rsid w:val="00B27D15"/>
    <w:rsid w:val="00B30265"/>
    <w:rsid w:val="00B3040D"/>
    <w:rsid w:val="00B304F2"/>
    <w:rsid w:val="00B30654"/>
    <w:rsid w:val="00B30B5B"/>
    <w:rsid w:val="00B30E4B"/>
    <w:rsid w:val="00B3106C"/>
    <w:rsid w:val="00B3237F"/>
    <w:rsid w:val="00B32BBC"/>
    <w:rsid w:val="00B32D75"/>
    <w:rsid w:val="00B34288"/>
    <w:rsid w:val="00B34622"/>
    <w:rsid w:val="00B346B5"/>
    <w:rsid w:val="00B34BA1"/>
    <w:rsid w:val="00B3570C"/>
    <w:rsid w:val="00B357A6"/>
    <w:rsid w:val="00B35927"/>
    <w:rsid w:val="00B373AA"/>
    <w:rsid w:val="00B3788D"/>
    <w:rsid w:val="00B4190E"/>
    <w:rsid w:val="00B423FA"/>
    <w:rsid w:val="00B42695"/>
    <w:rsid w:val="00B426E5"/>
    <w:rsid w:val="00B429F8"/>
    <w:rsid w:val="00B42D1D"/>
    <w:rsid w:val="00B43B4A"/>
    <w:rsid w:val="00B43FB0"/>
    <w:rsid w:val="00B44E8C"/>
    <w:rsid w:val="00B45181"/>
    <w:rsid w:val="00B456E8"/>
    <w:rsid w:val="00B457B6"/>
    <w:rsid w:val="00B45805"/>
    <w:rsid w:val="00B4653D"/>
    <w:rsid w:val="00B47134"/>
    <w:rsid w:val="00B47219"/>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5703"/>
    <w:rsid w:val="00B55977"/>
    <w:rsid w:val="00B55A62"/>
    <w:rsid w:val="00B5668D"/>
    <w:rsid w:val="00B57D67"/>
    <w:rsid w:val="00B60E66"/>
    <w:rsid w:val="00B61C1D"/>
    <w:rsid w:val="00B61D3C"/>
    <w:rsid w:val="00B62D69"/>
    <w:rsid w:val="00B6323C"/>
    <w:rsid w:val="00B64FC7"/>
    <w:rsid w:val="00B65944"/>
    <w:rsid w:val="00B659B2"/>
    <w:rsid w:val="00B65C4E"/>
    <w:rsid w:val="00B65E3F"/>
    <w:rsid w:val="00B66B6F"/>
    <w:rsid w:val="00B66C1A"/>
    <w:rsid w:val="00B67049"/>
    <w:rsid w:val="00B67E90"/>
    <w:rsid w:val="00B704D1"/>
    <w:rsid w:val="00B70698"/>
    <w:rsid w:val="00B70A87"/>
    <w:rsid w:val="00B71257"/>
    <w:rsid w:val="00B71D72"/>
    <w:rsid w:val="00B72053"/>
    <w:rsid w:val="00B72532"/>
    <w:rsid w:val="00B73079"/>
    <w:rsid w:val="00B7360A"/>
    <w:rsid w:val="00B7525E"/>
    <w:rsid w:val="00B75326"/>
    <w:rsid w:val="00B766CF"/>
    <w:rsid w:val="00B7677B"/>
    <w:rsid w:val="00B76CA1"/>
    <w:rsid w:val="00B76D4F"/>
    <w:rsid w:val="00B771D4"/>
    <w:rsid w:val="00B774BD"/>
    <w:rsid w:val="00B7755F"/>
    <w:rsid w:val="00B77CA4"/>
    <w:rsid w:val="00B77CA8"/>
    <w:rsid w:val="00B80758"/>
    <w:rsid w:val="00B807B9"/>
    <w:rsid w:val="00B81198"/>
    <w:rsid w:val="00B8334F"/>
    <w:rsid w:val="00B83D38"/>
    <w:rsid w:val="00B8603D"/>
    <w:rsid w:val="00B9077D"/>
    <w:rsid w:val="00B91267"/>
    <w:rsid w:val="00B91B94"/>
    <w:rsid w:val="00B9218C"/>
    <w:rsid w:val="00B922A9"/>
    <w:rsid w:val="00B92D4E"/>
    <w:rsid w:val="00B92E69"/>
    <w:rsid w:val="00B92F74"/>
    <w:rsid w:val="00B92F8B"/>
    <w:rsid w:val="00B93103"/>
    <w:rsid w:val="00B9338E"/>
    <w:rsid w:val="00B940AF"/>
    <w:rsid w:val="00B9444C"/>
    <w:rsid w:val="00B95BEE"/>
    <w:rsid w:val="00B96334"/>
    <w:rsid w:val="00B96651"/>
    <w:rsid w:val="00B9668A"/>
    <w:rsid w:val="00B96E0A"/>
    <w:rsid w:val="00B96E54"/>
    <w:rsid w:val="00B97013"/>
    <w:rsid w:val="00B97475"/>
    <w:rsid w:val="00BA0C12"/>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C58"/>
    <w:rsid w:val="00BA7570"/>
    <w:rsid w:val="00BA7622"/>
    <w:rsid w:val="00BA7EB8"/>
    <w:rsid w:val="00BB0B4E"/>
    <w:rsid w:val="00BB0BF0"/>
    <w:rsid w:val="00BB10AE"/>
    <w:rsid w:val="00BB14C5"/>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77AA"/>
    <w:rsid w:val="00BC7B1D"/>
    <w:rsid w:val="00BC7B50"/>
    <w:rsid w:val="00BC7E8E"/>
    <w:rsid w:val="00BD016D"/>
    <w:rsid w:val="00BD08AD"/>
    <w:rsid w:val="00BD1EA2"/>
    <w:rsid w:val="00BD28A8"/>
    <w:rsid w:val="00BD28A9"/>
    <w:rsid w:val="00BD2969"/>
    <w:rsid w:val="00BD2ACF"/>
    <w:rsid w:val="00BD2ED9"/>
    <w:rsid w:val="00BD3ACC"/>
    <w:rsid w:val="00BD3DD0"/>
    <w:rsid w:val="00BD490C"/>
    <w:rsid w:val="00BD5205"/>
    <w:rsid w:val="00BD5B73"/>
    <w:rsid w:val="00BD6CFE"/>
    <w:rsid w:val="00BD712D"/>
    <w:rsid w:val="00BD752E"/>
    <w:rsid w:val="00BD791A"/>
    <w:rsid w:val="00BD7FCC"/>
    <w:rsid w:val="00BE03FA"/>
    <w:rsid w:val="00BE04E2"/>
    <w:rsid w:val="00BE0511"/>
    <w:rsid w:val="00BE338F"/>
    <w:rsid w:val="00BE364E"/>
    <w:rsid w:val="00BE3865"/>
    <w:rsid w:val="00BE4056"/>
    <w:rsid w:val="00BE432C"/>
    <w:rsid w:val="00BE44F5"/>
    <w:rsid w:val="00BE55A4"/>
    <w:rsid w:val="00BE5D66"/>
    <w:rsid w:val="00BE62A9"/>
    <w:rsid w:val="00BE6456"/>
    <w:rsid w:val="00BE76D7"/>
    <w:rsid w:val="00BE79DE"/>
    <w:rsid w:val="00BF03EC"/>
    <w:rsid w:val="00BF1707"/>
    <w:rsid w:val="00BF1B7F"/>
    <w:rsid w:val="00BF1BE0"/>
    <w:rsid w:val="00BF1F34"/>
    <w:rsid w:val="00BF2163"/>
    <w:rsid w:val="00BF23A6"/>
    <w:rsid w:val="00BF2C93"/>
    <w:rsid w:val="00BF360D"/>
    <w:rsid w:val="00BF38EB"/>
    <w:rsid w:val="00BF3F3A"/>
    <w:rsid w:val="00BF4532"/>
    <w:rsid w:val="00BF494B"/>
    <w:rsid w:val="00BF5CBA"/>
    <w:rsid w:val="00BF6BBA"/>
    <w:rsid w:val="00BF71D2"/>
    <w:rsid w:val="00BF7540"/>
    <w:rsid w:val="00C0052C"/>
    <w:rsid w:val="00C00B71"/>
    <w:rsid w:val="00C01479"/>
    <w:rsid w:val="00C021F6"/>
    <w:rsid w:val="00C0237E"/>
    <w:rsid w:val="00C031DB"/>
    <w:rsid w:val="00C04468"/>
    <w:rsid w:val="00C044F9"/>
    <w:rsid w:val="00C0479A"/>
    <w:rsid w:val="00C04C13"/>
    <w:rsid w:val="00C0589B"/>
    <w:rsid w:val="00C0591E"/>
    <w:rsid w:val="00C0641F"/>
    <w:rsid w:val="00C06A09"/>
    <w:rsid w:val="00C06CCE"/>
    <w:rsid w:val="00C070C7"/>
    <w:rsid w:val="00C072B6"/>
    <w:rsid w:val="00C072ED"/>
    <w:rsid w:val="00C07D6C"/>
    <w:rsid w:val="00C10D61"/>
    <w:rsid w:val="00C10E9D"/>
    <w:rsid w:val="00C11891"/>
    <w:rsid w:val="00C11B4F"/>
    <w:rsid w:val="00C11EC5"/>
    <w:rsid w:val="00C12F6A"/>
    <w:rsid w:val="00C13384"/>
    <w:rsid w:val="00C13398"/>
    <w:rsid w:val="00C135F5"/>
    <w:rsid w:val="00C138ED"/>
    <w:rsid w:val="00C139F5"/>
    <w:rsid w:val="00C13BCE"/>
    <w:rsid w:val="00C15C13"/>
    <w:rsid w:val="00C167DD"/>
    <w:rsid w:val="00C167FF"/>
    <w:rsid w:val="00C16F0E"/>
    <w:rsid w:val="00C178A2"/>
    <w:rsid w:val="00C17ECC"/>
    <w:rsid w:val="00C17F95"/>
    <w:rsid w:val="00C17FDA"/>
    <w:rsid w:val="00C2026A"/>
    <w:rsid w:val="00C20811"/>
    <w:rsid w:val="00C20EFE"/>
    <w:rsid w:val="00C20F78"/>
    <w:rsid w:val="00C21316"/>
    <w:rsid w:val="00C2132F"/>
    <w:rsid w:val="00C218D0"/>
    <w:rsid w:val="00C21E07"/>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5C9"/>
    <w:rsid w:val="00C27707"/>
    <w:rsid w:val="00C27CD2"/>
    <w:rsid w:val="00C3069E"/>
    <w:rsid w:val="00C3113D"/>
    <w:rsid w:val="00C31B48"/>
    <w:rsid w:val="00C34A44"/>
    <w:rsid w:val="00C34B6C"/>
    <w:rsid w:val="00C359B1"/>
    <w:rsid w:val="00C367A7"/>
    <w:rsid w:val="00C3768C"/>
    <w:rsid w:val="00C4037B"/>
    <w:rsid w:val="00C404D6"/>
    <w:rsid w:val="00C40A57"/>
    <w:rsid w:val="00C42FC2"/>
    <w:rsid w:val="00C4459F"/>
    <w:rsid w:val="00C44F02"/>
    <w:rsid w:val="00C44FA0"/>
    <w:rsid w:val="00C45617"/>
    <w:rsid w:val="00C45C10"/>
    <w:rsid w:val="00C45D3C"/>
    <w:rsid w:val="00C46386"/>
    <w:rsid w:val="00C471F3"/>
    <w:rsid w:val="00C472A3"/>
    <w:rsid w:val="00C51985"/>
    <w:rsid w:val="00C51A3C"/>
    <w:rsid w:val="00C51F84"/>
    <w:rsid w:val="00C52D93"/>
    <w:rsid w:val="00C53606"/>
    <w:rsid w:val="00C536CC"/>
    <w:rsid w:val="00C53713"/>
    <w:rsid w:val="00C5477C"/>
    <w:rsid w:val="00C547AE"/>
    <w:rsid w:val="00C54AA8"/>
    <w:rsid w:val="00C54B08"/>
    <w:rsid w:val="00C5727E"/>
    <w:rsid w:val="00C57A10"/>
    <w:rsid w:val="00C6023E"/>
    <w:rsid w:val="00C612DA"/>
    <w:rsid w:val="00C61BD8"/>
    <w:rsid w:val="00C61CB1"/>
    <w:rsid w:val="00C61FF9"/>
    <w:rsid w:val="00C62775"/>
    <w:rsid w:val="00C6358F"/>
    <w:rsid w:val="00C63D0D"/>
    <w:rsid w:val="00C63D63"/>
    <w:rsid w:val="00C643D3"/>
    <w:rsid w:val="00C64D8E"/>
    <w:rsid w:val="00C6596B"/>
    <w:rsid w:val="00C6624C"/>
    <w:rsid w:val="00C66965"/>
    <w:rsid w:val="00C66FBB"/>
    <w:rsid w:val="00C66FC1"/>
    <w:rsid w:val="00C67120"/>
    <w:rsid w:val="00C67D4E"/>
    <w:rsid w:val="00C7072F"/>
    <w:rsid w:val="00C70926"/>
    <w:rsid w:val="00C70D39"/>
    <w:rsid w:val="00C70EC5"/>
    <w:rsid w:val="00C71723"/>
    <w:rsid w:val="00C71836"/>
    <w:rsid w:val="00C71D8E"/>
    <w:rsid w:val="00C722F5"/>
    <w:rsid w:val="00C72E2B"/>
    <w:rsid w:val="00C72F3F"/>
    <w:rsid w:val="00C7303B"/>
    <w:rsid w:val="00C734A4"/>
    <w:rsid w:val="00C73C8B"/>
    <w:rsid w:val="00C740CC"/>
    <w:rsid w:val="00C74267"/>
    <w:rsid w:val="00C745CD"/>
    <w:rsid w:val="00C749E2"/>
    <w:rsid w:val="00C74FAE"/>
    <w:rsid w:val="00C770AF"/>
    <w:rsid w:val="00C8021E"/>
    <w:rsid w:val="00C80C2B"/>
    <w:rsid w:val="00C80DCD"/>
    <w:rsid w:val="00C822A0"/>
    <w:rsid w:val="00C82AB0"/>
    <w:rsid w:val="00C82DE5"/>
    <w:rsid w:val="00C851A8"/>
    <w:rsid w:val="00C85457"/>
    <w:rsid w:val="00C8601B"/>
    <w:rsid w:val="00C861C4"/>
    <w:rsid w:val="00C867B4"/>
    <w:rsid w:val="00C8738D"/>
    <w:rsid w:val="00C87DB6"/>
    <w:rsid w:val="00C87E66"/>
    <w:rsid w:val="00C90154"/>
    <w:rsid w:val="00C9159E"/>
    <w:rsid w:val="00C91AD6"/>
    <w:rsid w:val="00C92217"/>
    <w:rsid w:val="00C9230D"/>
    <w:rsid w:val="00C92B73"/>
    <w:rsid w:val="00C93200"/>
    <w:rsid w:val="00C93991"/>
    <w:rsid w:val="00C93FB4"/>
    <w:rsid w:val="00C94811"/>
    <w:rsid w:val="00C95807"/>
    <w:rsid w:val="00C95D13"/>
    <w:rsid w:val="00C96143"/>
    <w:rsid w:val="00C96808"/>
    <w:rsid w:val="00C970CF"/>
    <w:rsid w:val="00C97EAD"/>
    <w:rsid w:val="00CA06EF"/>
    <w:rsid w:val="00CA115C"/>
    <w:rsid w:val="00CA1268"/>
    <w:rsid w:val="00CA271D"/>
    <w:rsid w:val="00CA3CC8"/>
    <w:rsid w:val="00CA3EF6"/>
    <w:rsid w:val="00CA3F66"/>
    <w:rsid w:val="00CA4AD2"/>
    <w:rsid w:val="00CA500F"/>
    <w:rsid w:val="00CA5A99"/>
    <w:rsid w:val="00CA68C4"/>
    <w:rsid w:val="00CB01B6"/>
    <w:rsid w:val="00CB020D"/>
    <w:rsid w:val="00CB0890"/>
    <w:rsid w:val="00CB09E2"/>
    <w:rsid w:val="00CB1869"/>
    <w:rsid w:val="00CB2514"/>
    <w:rsid w:val="00CB296E"/>
    <w:rsid w:val="00CB3211"/>
    <w:rsid w:val="00CB3351"/>
    <w:rsid w:val="00CB3456"/>
    <w:rsid w:val="00CB37A9"/>
    <w:rsid w:val="00CB3B65"/>
    <w:rsid w:val="00CB4545"/>
    <w:rsid w:val="00CB45CD"/>
    <w:rsid w:val="00CB52AA"/>
    <w:rsid w:val="00CB54A5"/>
    <w:rsid w:val="00CB55FC"/>
    <w:rsid w:val="00CB5671"/>
    <w:rsid w:val="00CB61B0"/>
    <w:rsid w:val="00CB67AF"/>
    <w:rsid w:val="00CB6D90"/>
    <w:rsid w:val="00CB7199"/>
    <w:rsid w:val="00CC05D9"/>
    <w:rsid w:val="00CC0A8B"/>
    <w:rsid w:val="00CC1982"/>
    <w:rsid w:val="00CC1E48"/>
    <w:rsid w:val="00CC2078"/>
    <w:rsid w:val="00CC235A"/>
    <w:rsid w:val="00CC260E"/>
    <w:rsid w:val="00CC35AF"/>
    <w:rsid w:val="00CC3AD5"/>
    <w:rsid w:val="00CC42D6"/>
    <w:rsid w:val="00CC4A1F"/>
    <w:rsid w:val="00CC7298"/>
    <w:rsid w:val="00CC7514"/>
    <w:rsid w:val="00CC790B"/>
    <w:rsid w:val="00CD01D5"/>
    <w:rsid w:val="00CD08A3"/>
    <w:rsid w:val="00CD0EBA"/>
    <w:rsid w:val="00CD1D1B"/>
    <w:rsid w:val="00CD1D80"/>
    <w:rsid w:val="00CD29E8"/>
    <w:rsid w:val="00CD3705"/>
    <w:rsid w:val="00CD37C5"/>
    <w:rsid w:val="00CD3A51"/>
    <w:rsid w:val="00CD3B9D"/>
    <w:rsid w:val="00CD4062"/>
    <w:rsid w:val="00CD46CA"/>
    <w:rsid w:val="00CD4B1A"/>
    <w:rsid w:val="00CD6963"/>
    <w:rsid w:val="00CD69F0"/>
    <w:rsid w:val="00CD6F97"/>
    <w:rsid w:val="00CD7492"/>
    <w:rsid w:val="00CD7694"/>
    <w:rsid w:val="00CD7ABE"/>
    <w:rsid w:val="00CE00CC"/>
    <w:rsid w:val="00CE0C67"/>
    <w:rsid w:val="00CE0D07"/>
    <w:rsid w:val="00CE192F"/>
    <w:rsid w:val="00CE1E21"/>
    <w:rsid w:val="00CE3637"/>
    <w:rsid w:val="00CE36C1"/>
    <w:rsid w:val="00CE38C5"/>
    <w:rsid w:val="00CE3FB2"/>
    <w:rsid w:val="00CE4255"/>
    <w:rsid w:val="00CE4D01"/>
    <w:rsid w:val="00CE51FD"/>
    <w:rsid w:val="00CE52A5"/>
    <w:rsid w:val="00CE574B"/>
    <w:rsid w:val="00CE7883"/>
    <w:rsid w:val="00CE7922"/>
    <w:rsid w:val="00CF035A"/>
    <w:rsid w:val="00CF0774"/>
    <w:rsid w:val="00CF21DA"/>
    <w:rsid w:val="00CF2D74"/>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B0A"/>
    <w:rsid w:val="00D01217"/>
    <w:rsid w:val="00D01BF6"/>
    <w:rsid w:val="00D0217B"/>
    <w:rsid w:val="00D024C8"/>
    <w:rsid w:val="00D027A7"/>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6F8"/>
    <w:rsid w:val="00D13797"/>
    <w:rsid w:val="00D13BD9"/>
    <w:rsid w:val="00D13CE0"/>
    <w:rsid w:val="00D14D05"/>
    <w:rsid w:val="00D14D34"/>
    <w:rsid w:val="00D154C1"/>
    <w:rsid w:val="00D155A3"/>
    <w:rsid w:val="00D15D15"/>
    <w:rsid w:val="00D15EA6"/>
    <w:rsid w:val="00D163C0"/>
    <w:rsid w:val="00D164D7"/>
    <w:rsid w:val="00D172C4"/>
    <w:rsid w:val="00D17D7F"/>
    <w:rsid w:val="00D21007"/>
    <w:rsid w:val="00D2240F"/>
    <w:rsid w:val="00D22485"/>
    <w:rsid w:val="00D22595"/>
    <w:rsid w:val="00D227D4"/>
    <w:rsid w:val="00D23BB2"/>
    <w:rsid w:val="00D23DB7"/>
    <w:rsid w:val="00D24338"/>
    <w:rsid w:val="00D2450F"/>
    <w:rsid w:val="00D24FF2"/>
    <w:rsid w:val="00D254AC"/>
    <w:rsid w:val="00D264A1"/>
    <w:rsid w:val="00D26D11"/>
    <w:rsid w:val="00D26FC2"/>
    <w:rsid w:val="00D27FF7"/>
    <w:rsid w:val="00D3014F"/>
    <w:rsid w:val="00D3053A"/>
    <w:rsid w:val="00D31519"/>
    <w:rsid w:val="00D316E0"/>
    <w:rsid w:val="00D31759"/>
    <w:rsid w:val="00D3215C"/>
    <w:rsid w:val="00D324F7"/>
    <w:rsid w:val="00D3292A"/>
    <w:rsid w:val="00D32FEA"/>
    <w:rsid w:val="00D338A8"/>
    <w:rsid w:val="00D348C8"/>
    <w:rsid w:val="00D352EF"/>
    <w:rsid w:val="00D3537F"/>
    <w:rsid w:val="00D35451"/>
    <w:rsid w:val="00D35B46"/>
    <w:rsid w:val="00D36769"/>
    <w:rsid w:val="00D36B5A"/>
    <w:rsid w:val="00D36BF8"/>
    <w:rsid w:val="00D3708C"/>
    <w:rsid w:val="00D372BA"/>
    <w:rsid w:val="00D372E6"/>
    <w:rsid w:val="00D3738E"/>
    <w:rsid w:val="00D409A2"/>
    <w:rsid w:val="00D40FD0"/>
    <w:rsid w:val="00D41E99"/>
    <w:rsid w:val="00D42074"/>
    <w:rsid w:val="00D42422"/>
    <w:rsid w:val="00D42A79"/>
    <w:rsid w:val="00D434EE"/>
    <w:rsid w:val="00D449F3"/>
    <w:rsid w:val="00D44A1A"/>
    <w:rsid w:val="00D45327"/>
    <w:rsid w:val="00D4561B"/>
    <w:rsid w:val="00D4577E"/>
    <w:rsid w:val="00D45A53"/>
    <w:rsid w:val="00D45E46"/>
    <w:rsid w:val="00D45EE5"/>
    <w:rsid w:val="00D464B3"/>
    <w:rsid w:val="00D46C94"/>
    <w:rsid w:val="00D46D9E"/>
    <w:rsid w:val="00D5056E"/>
    <w:rsid w:val="00D51662"/>
    <w:rsid w:val="00D5213E"/>
    <w:rsid w:val="00D526AF"/>
    <w:rsid w:val="00D5286A"/>
    <w:rsid w:val="00D538D3"/>
    <w:rsid w:val="00D538E7"/>
    <w:rsid w:val="00D53BCD"/>
    <w:rsid w:val="00D54076"/>
    <w:rsid w:val="00D54210"/>
    <w:rsid w:val="00D54291"/>
    <w:rsid w:val="00D54A9A"/>
    <w:rsid w:val="00D5544D"/>
    <w:rsid w:val="00D554FD"/>
    <w:rsid w:val="00D5561E"/>
    <w:rsid w:val="00D55CE7"/>
    <w:rsid w:val="00D568C8"/>
    <w:rsid w:val="00D572A4"/>
    <w:rsid w:val="00D57E17"/>
    <w:rsid w:val="00D601DA"/>
    <w:rsid w:val="00D60841"/>
    <w:rsid w:val="00D61249"/>
    <w:rsid w:val="00D6250D"/>
    <w:rsid w:val="00D63378"/>
    <w:rsid w:val="00D64320"/>
    <w:rsid w:val="00D65181"/>
    <w:rsid w:val="00D6518B"/>
    <w:rsid w:val="00D66172"/>
    <w:rsid w:val="00D66F19"/>
    <w:rsid w:val="00D67CC7"/>
    <w:rsid w:val="00D67F14"/>
    <w:rsid w:val="00D7051F"/>
    <w:rsid w:val="00D7078B"/>
    <w:rsid w:val="00D71260"/>
    <w:rsid w:val="00D71871"/>
    <w:rsid w:val="00D7191A"/>
    <w:rsid w:val="00D72166"/>
    <w:rsid w:val="00D72198"/>
    <w:rsid w:val="00D72804"/>
    <w:rsid w:val="00D72DD7"/>
    <w:rsid w:val="00D73236"/>
    <w:rsid w:val="00D7408F"/>
    <w:rsid w:val="00D740D4"/>
    <w:rsid w:val="00D74A37"/>
    <w:rsid w:val="00D74F9A"/>
    <w:rsid w:val="00D767B6"/>
    <w:rsid w:val="00D76964"/>
    <w:rsid w:val="00D77BCD"/>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D94"/>
    <w:rsid w:val="00D94390"/>
    <w:rsid w:val="00D94D74"/>
    <w:rsid w:val="00D95CAC"/>
    <w:rsid w:val="00D95E17"/>
    <w:rsid w:val="00D96021"/>
    <w:rsid w:val="00D965E5"/>
    <w:rsid w:val="00D972C0"/>
    <w:rsid w:val="00D974B1"/>
    <w:rsid w:val="00D9771F"/>
    <w:rsid w:val="00DA051C"/>
    <w:rsid w:val="00DA0CB6"/>
    <w:rsid w:val="00DA0F45"/>
    <w:rsid w:val="00DA1C16"/>
    <w:rsid w:val="00DA258D"/>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88D"/>
    <w:rsid w:val="00DB088E"/>
    <w:rsid w:val="00DB0C6B"/>
    <w:rsid w:val="00DB0E6C"/>
    <w:rsid w:val="00DB1429"/>
    <w:rsid w:val="00DB175F"/>
    <w:rsid w:val="00DB28ED"/>
    <w:rsid w:val="00DB336A"/>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ADE"/>
    <w:rsid w:val="00DC4704"/>
    <w:rsid w:val="00DC495E"/>
    <w:rsid w:val="00DC4D71"/>
    <w:rsid w:val="00DC5776"/>
    <w:rsid w:val="00DC61E4"/>
    <w:rsid w:val="00DC6E90"/>
    <w:rsid w:val="00DC71F5"/>
    <w:rsid w:val="00DC74D3"/>
    <w:rsid w:val="00DD059D"/>
    <w:rsid w:val="00DD1441"/>
    <w:rsid w:val="00DD19FB"/>
    <w:rsid w:val="00DD1A0F"/>
    <w:rsid w:val="00DD23FB"/>
    <w:rsid w:val="00DD2F26"/>
    <w:rsid w:val="00DD31B3"/>
    <w:rsid w:val="00DD35B5"/>
    <w:rsid w:val="00DD5AA3"/>
    <w:rsid w:val="00DD6517"/>
    <w:rsid w:val="00DD6712"/>
    <w:rsid w:val="00DD6AF9"/>
    <w:rsid w:val="00DD722D"/>
    <w:rsid w:val="00DD74A5"/>
    <w:rsid w:val="00DD756F"/>
    <w:rsid w:val="00DD79EC"/>
    <w:rsid w:val="00DD7FED"/>
    <w:rsid w:val="00DE0562"/>
    <w:rsid w:val="00DE0AF2"/>
    <w:rsid w:val="00DE159C"/>
    <w:rsid w:val="00DE16C3"/>
    <w:rsid w:val="00DE1964"/>
    <w:rsid w:val="00DE1D59"/>
    <w:rsid w:val="00DE2093"/>
    <w:rsid w:val="00DE22EF"/>
    <w:rsid w:val="00DE377E"/>
    <w:rsid w:val="00DE3FF6"/>
    <w:rsid w:val="00DE41FB"/>
    <w:rsid w:val="00DE46D8"/>
    <w:rsid w:val="00DE512D"/>
    <w:rsid w:val="00DE51C6"/>
    <w:rsid w:val="00DE53BD"/>
    <w:rsid w:val="00DE53DF"/>
    <w:rsid w:val="00DE6042"/>
    <w:rsid w:val="00DE631F"/>
    <w:rsid w:val="00DE6380"/>
    <w:rsid w:val="00DE690B"/>
    <w:rsid w:val="00DE7105"/>
    <w:rsid w:val="00DE7372"/>
    <w:rsid w:val="00DF0678"/>
    <w:rsid w:val="00DF06E1"/>
    <w:rsid w:val="00DF1265"/>
    <w:rsid w:val="00DF1712"/>
    <w:rsid w:val="00DF19B4"/>
    <w:rsid w:val="00DF27C7"/>
    <w:rsid w:val="00DF2D3F"/>
    <w:rsid w:val="00DF34E5"/>
    <w:rsid w:val="00DF4644"/>
    <w:rsid w:val="00DF4880"/>
    <w:rsid w:val="00DF4FE5"/>
    <w:rsid w:val="00DF50DA"/>
    <w:rsid w:val="00DF555A"/>
    <w:rsid w:val="00DF5935"/>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101A6"/>
    <w:rsid w:val="00E10ACA"/>
    <w:rsid w:val="00E112AE"/>
    <w:rsid w:val="00E12BD6"/>
    <w:rsid w:val="00E133ED"/>
    <w:rsid w:val="00E13C2C"/>
    <w:rsid w:val="00E14579"/>
    <w:rsid w:val="00E14FBF"/>
    <w:rsid w:val="00E1542E"/>
    <w:rsid w:val="00E16406"/>
    <w:rsid w:val="00E166FC"/>
    <w:rsid w:val="00E17443"/>
    <w:rsid w:val="00E17AC3"/>
    <w:rsid w:val="00E20FF2"/>
    <w:rsid w:val="00E21708"/>
    <w:rsid w:val="00E21817"/>
    <w:rsid w:val="00E22406"/>
    <w:rsid w:val="00E22FED"/>
    <w:rsid w:val="00E23C36"/>
    <w:rsid w:val="00E23E9F"/>
    <w:rsid w:val="00E24161"/>
    <w:rsid w:val="00E245C3"/>
    <w:rsid w:val="00E249FA"/>
    <w:rsid w:val="00E24A39"/>
    <w:rsid w:val="00E251F2"/>
    <w:rsid w:val="00E2532F"/>
    <w:rsid w:val="00E25AB2"/>
    <w:rsid w:val="00E25C17"/>
    <w:rsid w:val="00E265F2"/>
    <w:rsid w:val="00E26A05"/>
    <w:rsid w:val="00E30A84"/>
    <w:rsid w:val="00E3122B"/>
    <w:rsid w:val="00E312A3"/>
    <w:rsid w:val="00E312AA"/>
    <w:rsid w:val="00E314A5"/>
    <w:rsid w:val="00E3187F"/>
    <w:rsid w:val="00E33AB0"/>
    <w:rsid w:val="00E33C08"/>
    <w:rsid w:val="00E348B9"/>
    <w:rsid w:val="00E34B81"/>
    <w:rsid w:val="00E35081"/>
    <w:rsid w:val="00E3572C"/>
    <w:rsid w:val="00E36C62"/>
    <w:rsid w:val="00E37278"/>
    <w:rsid w:val="00E3747E"/>
    <w:rsid w:val="00E37570"/>
    <w:rsid w:val="00E37C0C"/>
    <w:rsid w:val="00E40D7D"/>
    <w:rsid w:val="00E40E81"/>
    <w:rsid w:val="00E41B4D"/>
    <w:rsid w:val="00E42383"/>
    <w:rsid w:val="00E42AD6"/>
    <w:rsid w:val="00E42C5D"/>
    <w:rsid w:val="00E42D86"/>
    <w:rsid w:val="00E42E00"/>
    <w:rsid w:val="00E44381"/>
    <w:rsid w:val="00E45449"/>
    <w:rsid w:val="00E4565B"/>
    <w:rsid w:val="00E459A6"/>
    <w:rsid w:val="00E45A8E"/>
    <w:rsid w:val="00E45F7E"/>
    <w:rsid w:val="00E465A8"/>
    <w:rsid w:val="00E478C2"/>
    <w:rsid w:val="00E50DCD"/>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E51"/>
    <w:rsid w:val="00E62132"/>
    <w:rsid w:val="00E6257F"/>
    <w:rsid w:val="00E62646"/>
    <w:rsid w:val="00E627AA"/>
    <w:rsid w:val="00E6291A"/>
    <w:rsid w:val="00E62B95"/>
    <w:rsid w:val="00E63814"/>
    <w:rsid w:val="00E6487D"/>
    <w:rsid w:val="00E64D79"/>
    <w:rsid w:val="00E65445"/>
    <w:rsid w:val="00E663DA"/>
    <w:rsid w:val="00E6652E"/>
    <w:rsid w:val="00E667F9"/>
    <w:rsid w:val="00E67148"/>
    <w:rsid w:val="00E678A2"/>
    <w:rsid w:val="00E67B08"/>
    <w:rsid w:val="00E704DE"/>
    <w:rsid w:val="00E71941"/>
    <w:rsid w:val="00E723F9"/>
    <w:rsid w:val="00E73684"/>
    <w:rsid w:val="00E74E88"/>
    <w:rsid w:val="00E74F00"/>
    <w:rsid w:val="00E7505B"/>
    <w:rsid w:val="00E76B28"/>
    <w:rsid w:val="00E77B20"/>
    <w:rsid w:val="00E77DFC"/>
    <w:rsid w:val="00E80509"/>
    <w:rsid w:val="00E80804"/>
    <w:rsid w:val="00E80FEF"/>
    <w:rsid w:val="00E81B7B"/>
    <w:rsid w:val="00E81D86"/>
    <w:rsid w:val="00E8221E"/>
    <w:rsid w:val="00E8237E"/>
    <w:rsid w:val="00E837DF"/>
    <w:rsid w:val="00E8407F"/>
    <w:rsid w:val="00E84710"/>
    <w:rsid w:val="00E85430"/>
    <w:rsid w:val="00E857DA"/>
    <w:rsid w:val="00E8582A"/>
    <w:rsid w:val="00E8583A"/>
    <w:rsid w:val="00E85B6D"/>
    <w:rsid w:val="00E8619B"/>
    <w:rsid w:val="00E865D1"/>
    <w:rsid w:val="00E86B24"/>
    <w:rsid w:val="00E8733E"/>
    <w:rsid w:val="00E874E5"/>
    <w:rsid w:val="00E876AC"/>
    <w:rsid w:val="00E900F4"/>
    <w:rsid w:val="00E908D2"/>
    <w:rsid w:val="00E90A1A"/>
    <w:rsid w:val="00E9114C"/>
    <w:rsid w:val="00E9255D"/>
    <w:rsid w:val="00E928CF"/>
    <w:rsid w:val="00E92F4C"/>
    <w:rsid w:val="00E93BF9"/>
    <w:rsid w:val="00E94561"/>
    <w:rsid w:val="00E94F9A"/>
    <w:rsid w:val="00E954F3"/>
    <w:rsid w:val="00E955CC"/>
    <w:rsid w:val="00E9566A"/>
    <w:rsid w:val="00E95D09"/>
    <w:rsid w:val="00E95DD4"/>
    <w:rsid w:val="00E95FC3"/>
    <w:rsid w:val="00E960CD"/>
    <w:rsid w:val="00E962C9"/>
    <w:rsid w:val="00E9671F"/>
    <w:rsid w:val="00E9692D"/>
    <w:rsid w:val="00E96CB6"/>
    <w:rsid w:val="00E97125"/>
    <w:rsid w:val="00E973B1"/>
    <w:rsid w:val="00E9764A"/>
    <w:rsid w:val="00E97D7C"/>
    <w:rsid w:val="00E97E58"/>
    <w:rsid w:val="00EA05CF"/>
    <w:rsid w:val="00EA08C3"/>
    <w:rsid w:val="00EA1CBC"/>
    <w:rsid w:val="00EA2697"/>
    <w:rsid w:val="00EA2965"/>
    <w:rsid w:val="00EA2DA1"/>
    <w:rsid w:val="00EA306C"/>
    <w:rsid w:val="00EA3135"/>
    <w:rsid w:val="00EA366E"/>
    <w:rsid w:val="00EA3717"/>
    <w:rsid w:val="00EA399E"/>
    <w:rsid w:val="00EA3AE9"/>
    <w:rsid w:val="00EA60C5"/>
    <w:rsid w:val="00EA6AC2"/>
    <w:rsid w:val="00EA716A"/>
    <w:rsid w:val="00EA73B4"/>
    <w:rsid w:val="00EA78ED"/>
    <w:rsid w:val="00EA7D9E"/>
    <w:rsid w:val="00EB0476"/>
    <w:rsid w:val="00EB1845"/>
    <w:rsid w:val="00EB1FE0"/>
    <w:rsid w:val="00EB23A6"/>
    <w:rsid w:val="00EB2BCA"/>
    <w:rsid w:val="00EB2EA5"/>
    <w:rsid w:val="00EB3769"/>
    <w:rsid w:val="00EB472F"/>
    <w:rsid w:val="00EB4C8E"/>
    <w:rsid w:val="00EB52B3"/>
    <w:rsid w:val="00EB625C"/>
    <w:rsid w:val="00EB62A9"/>
    <w:rsid w:val="00EB70C4"/>
    <w:rsid w:val="00EB7708"/>
    <w:rsid w:val="00EB7D2D"/>
    <w:rsid w:val="00EC0B2F"/>
    <w:rsid w:val="00EC1079"/>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A10"/>
    <w:rsid w:val="00ED1FC2"/>
    <w:rsid w:val="00ED36AF"/>
    <w:rsid w:val="00ED3AFB"/>
    <w:rsid w:val="00ED42FC"/>
    <w:rsid w:val="00ED456E"/>
    <w:rsid w:val="00ED517F"/>
    <w:rsid w:val="00ED58E2"/>
    <w:rsid w:val="00ED68FA"/>
    <w:rsid w:val="00ED69C5"/>
    <w:rsid w:val="00ED6E6B"/>
    <w:rsid w:val="00ED6F38"/>
    <w:rsid w:val="00ED7783"/>
    <w:rsid w:val="00ED77DB"/>
    <w:rsid w:val="00ED7B66"/>
    <w:rsid w:val="00EE014C"/>
    <w:rsid w:val="00EE0592"/>
    <w:rsid w:val="00EE05B9"/>
    <w:rsid w:val="00EE2048"/>
    <w:rsid w:val="00EE22E9"/>
    <w:rsid w:val="00EE2783"/>
    <w:rsid w:val="00EE2A95"/>
    <w:rsid w:val="00EE2E5C"/>
    <w:rsid w:val="00EE393B"/>
    <w:rsid w:val="00EE3E57"/>
    <w:rsid w:val="00EE42E4"/>
    <w:rsid w:val="00EE4AB8"/>
    <w:rsid w:val="00EE4B22"/>
    <w:rsid w:val="00EE4E43"/>
    <w:rsid w:val="00EE5871"/>
    <w:rsid w:val="00EE62A4"/>
    <w:rsid w:val="00EE63AB"/>
    <w:rsid w:val="00EE7291"/>
    <w:rsid w:val="00EE74CB"/>
    <w:rsid w:val="00EE7616"/>
    <w:rsid w:val="00EE7BFE"/>
    <w:rsid w:val="00EF133D"/>
    <w:rsid w:val="00EF160E"/>
    <w:rsid w:val="00EF1762"/>
    <w:rsid w:val="00EF185B"/>
    <w:rsid w:val="00EF1F29"/>
    <w:rsid w:val="00EF2123"/>
    <w:rsid w:val="00EF36C9"/>
    <w:rsid w:val="00EF3730"/>
    <w:rsid w:val="00EF4087"/>
    <w:rsid w:val="00EF449A"/>
    <w:rsid w:val="00EF55E3"/>
    <w:rsid w:val="00EF6226"/>
    <w:rsid w:val="00EF6649"/>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B2C"/>
    <w:rsid w:val="00F04B3B"/>
    <w:rsid w:val="00F04EF7"/>
    <w:rsid w:val="00F05C4A"/>
    <w:rsid w:val="00F05CA9"/>
    <w:rsid w:val="00F06088"/>
    <w:rsid w:val="00F06111"/>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9A9"/>
    <w:rsid w:val="00F16523"/>
    <w:rsid w:val="00F1670E"/>
    <w:rsid w:val="00F1686E"/>
    <w:rsid w:val="00F16EE6"/>
    <w:rsid w:val="00F17291"/>
    <w:rsid w:val="00F1798D"/>
    <w:rsid w:val="00F17C47"/>
    <w:rsid w:val="00F2013B"/>
    <w:rsid w:val="00F20685"/>
    <w:rsid w:val="00F21550"/>
    <w:rsid w:val="00F219AF"/>
    <w:rsid w:val="00F21BDC"/>
    <w:rsid w:val="00F21DAA"/>
    <w:rsid w:val="00F21E5C"/>
    <w:rsid w:val="00F22596"/>
    <w:rsid w:val="00F2269A"/>
    <w:rsid w:val="00F24835"/>
    <w:rsid w:val="00F24B8C"/>
    <w:rsid w:val="00F24F03"/>
    <w:rsid w:val="00F255D3"/>
    <w:rsid w:val="00F25E55"/>
    <w:rsid w:val="00F25EF7"/>
    <w:rsid w:val="00F267C2"/>
    <w:rsid w:val="00F2684D"/>
    <w:rsid w:val="00F27220"/>
    <w:rsid w:val="00F2746E"/>
    <w:rsid w:val="00F30112"/>
    <w:rsid w:val="00F31B31"/>
    <w:rsid w:val="00F32B7D"/>
    <w:rsid w:val="00F330DE"/>
    <w:rsid w:val="00F332E2"/>
    <w:rsid w:val="00F338DB"/>
    <w:rsid w:val="00F33AC1"/>
    <w:rsid w:val="00F352F1"/>
    <w:rsid w:val="00F358BD"/>
    <w:rsid w:val="00F35F9F"/>
    <w:rsid w:val="00F36270"/>
    <w:rsid w:val="00F36C77"/>
    <w:rsid w:val="00F37310"/>
    <w:rsid w:val="00F406DE"/>
    <w:rsid w:val="00F414AC"/>
    <w:rsid w:val="00F41922"/>
    <w:rsid w:val="00F42005"/>
    <w:rsid w:val="00F428B2"/>
    <w:rsid w:val="00F4381A"/>
    <w:rsid w:val="00F43A5E"/>
    <w:rsid w:val="00F44000"/>
    <w:rsid w:val="00F44330"/>
    <w:rsid w:val="00F445AF"/>
    <w:rsid w:val="00F44822"/>
    <w:rsid w:val="00F44CCB"/>
    <w:rsid w:val="00F463D4"/>
    <w:rsid w:val="00F46587"/>
    <w:rsid w:val="00F46DD4"/>
    <w:rsid w:val="00F47935"/>
    <w:rsid w:val="00F50153"/>
    <w:rsid w:val="00F503D8"/>
    <w:rsid w:val="00F5046D"/>
    <w:rsid w:val="00F51456"/>
    <w:rsid w:val="00F52C34"/>
    <w:rsid w:val="00F5322F"/>
    <w:rsid w:val="00F54712"/>
    <w:rsid w:val="00F54838"/>
    <w:rsid w:val="00F56635"/>
    <w:rsid w:val="00F568C0"/>
    <w:rsid w:val="00F57B28"/>
    <w:rsid w:val="00F57B96"/>
    <w:rsid w:val="00F60C5B"/>
    <w:rsid w:val="00F60DEA"/>
    <w:rsid w:val="00F60F63"/>
    <w:rsid w:val="00F61350"/>
    <w:rsid w:val="00F6171E"/>
    <w:rsid w:val="00F6184C"/>
    <w:rsid w:val="00F61C50"/>
    <w:rsid w:val="00F628D6"/>
    <w:rsid w:val="00F6488B"/>
    <w:rsid w:val="00F668B9"/>
    <w:rsid w:val="00F670D0"/>
    <w:rsid w:val="00F7073A"/>
    <w:rsid w:val="00F708E8"/>
    <w:rsid w:val="00F715F8"/>
    <w:rsid w:val="00F71864"/>
    <w:rsid w:val="00F731A9"/>
    <w:rsid w:val="00F731DB"/>
    <w:rsid w:val="00F73652"/>
    <w:rsid w:val="00F741C5"/>
    <w:rsid w:val="00F7501C"/>
    <w:rsid w:val="00F75863"/>
    <w:rsid w:val="00F764DF"/>
    <w:rsid w:val="00F76F25"/>
    <w:rsid w:val="00F770F3"/>
    <w:rsid w:val="00F77900"/>
    <w:rsid w:val="00F77D35"/>
    <w:rsid w:val="00F80195"/>
    <w:rsid w:val="00F804ED"/>
    <w:rsid w:val="00F811D1"/>
    <w:rsid w:val="00F81598"/>
    <w:rsid w:val="00F81A4C"/>
    <w:rsid w:val="00F82022"/>
    <w:rsid w:val="00F82305"/>
    <w:rsid w:val="00F823B9"/>
    <w:rsid w:val="00F825A0"/>
    <w:rsid w:val="00F82C41"/>
    <w:rsid w:val="00F82F93"/>
    <w:rsid w:val="00F84A61"/>
    <w:rsid w:val="00F84CC8"/>
    <w:rsid w:val="00F855EB"/>
    <w:rsid w:val="00F860FA"/>
    <w:rsid w:val="00F86E7F"/>
    <w:rsid w:val="00F871DA"/>
    <w:rsid w:val="00F87747"/>
    <w:rsid w:val="00F90725"/>
    <w:rsid w:val="00F91188"/>
    <w:rsid w:val="00F91274"/>
    <w:rsid w:val="00F91C1F"/>
    <w:rsid w:val="00F928D5"/>
    <w:rsid w:val="00F92A82"/>
    <w:rsid w:val="00F9305E"/>
    <w:rsid w:val="00F9335B"/>
    <w:rsid w:val="00F933B0"/>
    <w:rsid w:val="00F9377F"/>
    <w:rsid w:val="00F94249"/>
    <w:rsid w:val="00F95A01"/>
    <w:rsid w:val="00F9653C"/>
    <w:rsid w:val="00FA0B54"/>
    <w:rsid w:val="00FA3E21"/>
    <w:rsid w:val="00FA3E91"/>
    <w:rsid w:val="00FA4197"/>
    <w:rsid w:val="00FA4E70"/>
    <w:rsid w:val="00FA5029"/>
    <w:rsid w:val="00FA5779"/>
    <w:rsid w:val="00FA5ADC"/>
    <w:rsid w:val="00FA5B4F"/>
    <w:rsid w:val="00FA685D"/>
    <w:rsid w:val="00FA701D"/>
    <w:rsid w:val="00FA7B9A"/>
    <w:rsid w:val="00FA7C47"/>
    <w:rsid w:val="00FA7D6D"/>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BC"/>
    <w:rsid w:val="00FC09F5"/>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7131"/>
    <w:rsid w:val="00FC7568"/>
    <w:rsid w:val="00FC7B4C"/>
    <w:rsid w:val="00FD024F"/>
    <w:rsid w:val="00FD04FC"/>
    <w:rsid w:val="00FD0681"/>
    <w:rsid w:val="00FD0DEA"/>
    <w:rsid w:val="00FD1B54"/>
    <w:rsid w:val="00FD2C6D"/>
    <w:rsid w:val="00FD542E"/>
    <w:rsid w:val="00FD5504"/>
    <w:rsid w:val="00FD55D6"/>
    <w:rsid w:val="00FD560E"/>
    <w:rsid w:val="00FD57BD"/>
    <w:rsid w:val="00FD5941"/>
    <w:rsid w:val="00FD5C5A"/>
    <w:rsid w:val="00FD5FAF"/>
    <w:rsid w:val="00FD6129"/>
    <w:rsid w:val="00FE151F"/>
    <w:rsid w:val="00FE22C9"/>
    <w:rsid w:val="00FE374F"/>
    <w:rsid w:val="00FE49B4"/>
    <w:rsid w:val="00FE5AD4"/>
    <w:rsid w:val="00FE6657"/>
    <w:rsid w:val="00FE66D8"/>
    <w:rsid w:val="00FE74FE"/>
    <w:rsid w:val="00FE75C7"/>
    <w:rsid w:val="00FE7D75"/>
    <w:rsid w:val="00FE7DC4"/>
    <w:rsid w:val="00FE7E66"/>
    <w:rsid w:val="00FF1485"/>
    <w:rsid w:val="00FF154F"/>
    <w:rsid w:val="00FF1DC0"/>
    <w:rsid w:val="00FF254A"/>
    <w:rsid w:val="00FF275F"/>
    <w:rsid w:val="00FF2E02"/>
    <w:rsid w:val="00FF2F08"/>
    <w:rsid w:val="00FF370F"/>
    <w:rsid w:val="00FF40D6"/>
    <w:rsid w:val="00FF4592"/>
    <w:rsid w:val="00FF4745"/>
    <w:rsid w:val="00FF4F6D"/>
    <w:rsid w:val="00FF5136"/>
    <w:rsid w:val="00FF557A"/>
    <w:rsid w:val="00FF55F8"/>
    <w:rsid w:val="00FF5CF5"/>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72.png"/><Relationship Id="rId21" Type="http://schemas.openxmlformats.org/officeDocument/2006/relationships/package" Target="embeddings/Microsoft_Visio_Drawing.vsdx"/><Relationship Id="rId42" Type="http://schemas.openxmlformats.org/officeDocument/2006/relationships/image" Target="media/image17.emf"/><Relationship Id="rId47" Type="http://schemas.openxmlformats.org/officeDocument/2006/relationships/package" Target="embeddings/Microsoft_Visio_Drawing10.vsdx"/><Relationship Id="rId63" Type="http://schemas.openxmlformats.org/officeDocument/2006/relationships/package" Target="embeddings/Microsoft_Visio_Drawing17.vsdx"/><Relationship Id="rId68" Type="http://schemas.openxmlformats.org/officeDocument/2006/relationships/image" Target="media/image32.png"/><Relationship Id="rId84" Type="http://schemas.openxmlformats.org/officeDocument/2006/relationships/image" Target="media/image48.emf"/><Relationship Id="rId89" Type="http://schemas.openxmlformats.org/officeDocument/2006/relationships/image" Target="media/image51.png"/><Relationship Id="rId112" Type="http://schemas.openxmlformats.org/officeDocument/2006/relationships/image" Target="media/image67.png"/><Relationship Id="rId16" Type="http://schemas.openxmlformats.org/officeDocument/2006/relationships/header" Target="header4.xml"/><Relationship Id="rId107" Type="http://schemas.openxmlformats.org/officeDocument/2006/relationships/package" Target="embeddings/Microsoft_Visio_Drawing27.vsdx"/><Relationship Id="rId11" Type="http://schemas.openxmlformats.org/officeDocument/2006/relationships/header" Target="header2.xml"/><Relationship Id="rId32" Type="http://schemas.openxmlformats.org/officeDocument/2006/relationships/package" Target="embeddings/Microsoft_Visio_Drawing3.vsdx"/><Relationship Id="rId37" Type="http://schemas.openxmlformats.org/officeDocument/2006/relationships/image" Target="media/image14.emf"/><Relationship Id="rId53" Type="http://schemas.openxmlformats.org/officeDocument/2006/relationships/package" Target="embeddings/Microsoft_Visio_Drawing13.vsdx"/><Relationship Id="rId58" Type="http://schemas.openxmlformats.org/officeDocument/2006/relationships/image" Target="media/image26.emf"/><Relationship Id="rId74" Type="http://schemas.openxmlformats.org/officeDocument/2006/relationships/image" Target="media/image38.png"/><Relationship Id="rId79" Type="http://schemas.openxmlformats.org/officeDocument/2006/relationships/image" Target="media/image43.png"/><Relationship Id="rId102" Type="http://schemas.openxmlformats.org/officeDocument/2006/relationships/package" Target="embeddings/Microsoft_Visio_Drawing25.vsdx"/><Relationship Id="rId123" Type="http://schemas.openxmlformats.org/officeDocument/2006/relationships/image" Target="media/image78.png"/><Relationship Id="rId5" Type="http://schemas.openxmlformats.org/officeDocument/2006/relationships/settings" Target="settings.xml"/><Relationship Id="rId90" Type="http://schemas.openxmlformats.org/officeDocument/2006/relationships/image" Target="media/image52.png"/><Relationship Id="rId95" Type="http://schemas.openxmlformats.org/officeDocument/2006/relationships/image" Target="media/image56.emf"/><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package" Target="embeddings/Microsoft_Visio_Drawing8.vsdx"/><Relationship Id="rId48" Type="http://schemas.openxmlformats.org/officeDocument/2006/relationships/image" Target="media/image20.emf"/><Relationship Id="rId64" Type="http://schemas.openxmlformats.org/officeDocument/2006/relationships/image" Target="media/image29.emf"/><Relationship Id="rId69" Type="http://schemas.openxmlformats.org/officeDocument/2006/relationships/image" Target="media/image33.png"/><Relationship Id="rId113" Type="http://schemas.openxmlformats.org/officeDocument/2006/relationships/image" Target="media/image68.png"/><Relationship Id="rId118" Type="http://schemas.openxmlformats.org/officeDocument/2006/relationships/image" Target="media/image73.png"/><Relationship Id="rId80" Type="http://schemas.openxmlformats.org/officeDocument/2006/relationships/image" Target="media/image44.png"/><Relationship Id="rId85" Type="http://schemas.openxmlformats.org/officeDocument/2006/relationships/package" Target="embeddings/Microsoft_Visio_Drawing19.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2.emf"/><Relationship Id="rId38" Type="http://schemas.openxmlformats.org/officeDocument/2006/relationships/package" Target="embeddings/Microsoft_Visio_Drawing6.vsdx"/><Relationship Id="rId59" Type="http://schemas.openxmlformats.org/officeDocument/2006/relationships/package" Target="embeddings/Microsoft_Visio_Drawing15.vsdx"/><Relationship Id="rId103" Type="http://schemas.openxmlformats.org/officeDocument/2006/relationships/image" Target="media/image60.emf"/><Relationship Id="rId108" Type="http://schemas.openxmlformats.org/officeDocument/2006/relationships/image" Target="media/image63.png"/><Relationship Id="rId124" Type="http://schemas.openxmlformats.org/officeDocument/2006/relationships/image" Target="media/image79.png"/><Relationship Id="rId54" Type="http://schemas.openxmlformats.org/officeDocument/2006/relationships/image" Target="media/image23.png"/><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53.png"/><Relationship Id="rId96"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png"/><Relationship Id="rId28" Type="http://schemas.openxmlformats.org/officeDocument/2006/relationships/image" Target="media/image9.emf"/><Relationship Id="rId49" Type="http://schemas.openxmlformats.org/officeDocument/2006/relationships/package" Target="embeddings/Microsoft_Visio_Drawing11.vsdx"/><Relationship Id="rId114" Type="http://schemas.openxmlformats.org/officeDocument/2006/relationships/image" Target="media/image69.png"/><Relationship Id="rId119" Type="http://schemas.openxmlformats.org/officeDocument/2006/relationships/image" Target="media/image74.png"/><Relationship Id="rId44" Type="http://schemas.openxmlformats.org/officeDocument/2006/relationships/image" Target="media/image18.emf"/><Relationship Id="rId60" Type="http://schemas.openxmlformats.org/officeDocument/2006/relationships/image" Target="media/image27.emf"/><Relationship Id="rId65" Type="http://schemas.openxmlformats.org/officeDocument/2006/relationships/package" Target="embeddings/Microsoft_Visio_Drawing18.vsdx"/><Relationship Id="rId81" Type="http://schemas.openxmlformats.org/officeDocument/2006/relationships/image" Target="media/image45.png"/><Relationship Id="rId86" Type="http://schemas.openxmlformats.org/officeDocument/2006/relationships/image" Target="media/image49.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5.emf"/><Relationship Id="rId109" Type="http://schemas.openxmlformats.org/officeDocument/2006/relationships/image" Target="media/image64.png"/><Relationship Id="rId34" Type="http://schemas.openxmlformats.org/officeDocument/2006/relationships/package" Target="embeddings/Microsoft_Visio_Drawing4.vsdx"/><Relationship Id="rId50" Type="http://schemas.openxmlformats.org/officeDocument/2006/relationships/image" Target="media/image21.emf"/><Relationship Id="rId55" Type="http://schemas.openxmlformats.org/officeDocument/2006/relationships/image" Target="media/image24.png"/><Relationship Id="rId76" Type="http://schemas.openxmlformats.org/officeDocument/2006/relationships/image" Target="media/image40.png"/><Relationship Id="rId97" Type="http://schemas.openxmlformats.org/officeDocument/2006/relationships/image" Target="media/image57.emf"/><Relationship Id="rId104" Type="http://schemas.openxmlformats.org/officeDocument/2006/relationships/package" Target="embeddings/Microsoft_Visio_Drawing26.vsdx"/><Relationship Id="rId120" Type="http://schemas.openxmlformats.org/officeDocument/2006/relationships/image" Target="media/image75.png"/><Relationship Id="rId125" Type="http://schemas.openxmlformats.org/officeDocument/2006/relationships/image" Target="media/image80.png"/><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4.png"/><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image" Target="media/image6.emf"/><Relationship Id="rId40" Type="http://schemas.openxmlformats.org/officeDocument/2006/relationships/package" Target="embeddings/Microsoft_Visio_Drawing7.vsdx"/><Relationship Id="rId45" Type="http://schemas.openxmlformats.org/officeDocument/2006/relationships/package" Target="embeddings/Microsoft_Visio_Drawing9.vsdx"/><Relationship Id="rId66" Type="http://schemas.openxmlformats.org/officeDocument/2006/relationships/image" Target="media/image30.png"/><Relationship Id="rId87" Type="http://schemas.openxmlformats.org/officeDocument/2006/relationships/image" Target="media/image50.emf"/><Relationship Id="rId110" Type="http://schemas.openxmlformats.org/officeDocument/2006/relationships/image" Target="media/image65.png"/><Relationship Id="rId115" Type="http://schemas.openxmlformats.org/officeDocument/2006/relationships/image" Target="media/image70.png"/><Relationship Id="rId61" Type="http://schemas.openxmlformats.org/officeDocument/2006/relationships/package" Target="embeddings/Microsoft_Visio_Drawing16.vsdx"/><Relationship Id="rId82" Type="http://schemas.openxmlformats.org/officeDocument/2006/relationships/image" Target="media/image46.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image" Target="media/image25.emf"/><Relationship Id="rId77" Type="http://schemas.openxmlformats.org/officeDocument/2006/relationships/image" Target="media/image41.png"/><Relationship Id="rId100" Type="http://schemas.openxmlformats.org/officeDocument/2006/relationships/package" Target="embeddings/Microsoft_Visio_Drawing24.vsdx"/><Relationship Id="rId105" Type="http://schemas.openxmlformats.org/officeDocument/2006/relationships/image" Target="media/image61.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36.png"/><Relationship Id="rId93" Type="http://schemas.openxmlformats.org/officeDocument/2006/relationships/image" Target="media/image55.emf"/><Relationship Id="rId98" Type="http://schemas.openxmlformats.org/officeDocument/2006/relationships/package" Target="embeddings/Microsoft_Visio_Drawing23.vsdx"/><Relationship Id="rId121" Type="http://schemas.openxmlformats.org/officeDocument/2006/relationships/image" Target="media/image76.png"/><Relationship Id="rId3" Type="http://schemas.openxmlformats.org/officeDocument/2006/relationships/numbering" Target="numbering.xml"/><Relationship Id="rId25" Type="http://schemas.openxmlformats.org/officeDocument/2006/relationships/package" Target="embeddings/Microsoft_Visio_Drawing1.vsdx"/><Relationship Id="rId46" Type="http://schemas.openxmlformats.org/officeDocument/2006/relationships/image" Target="media/image19.emf"/><Relationship Id="rId67" Type="http://schemas.openxmlformats.org/officeDocument/2006/relationships/image" Target="media/image31.png"/><Relationship Id="rId116" Type="http://schemas.openxmlformats.org/officeDocument/2006/relationships/image" Target="media/image71.png"/><Relationship Id="rId20" Type="http://schemas.openxmlformats.org/officeDocument/2006/relationships/image" Target="media/image3.emf"/><Relationship Id="rId41" Type="http://schemas.openxmlformats.org/officeDocument/2006/relationships/image" Target="media/image16.png"/><Relationship Id="rId62" Type="http://schemas.openxmlformats.org/officeDocument/2006/relationships/image" Target="media/image28.emf"/><Relationship Id="rId83" Type="http://schemas.openxmlformats.org/officeDocument/2006/relationships/image" Target="media/image47.png"/><Relationship Id="rId88" Type="http://schemas.openxmlformats.org/officeDocument/2006/relationships/package" Target="embeddings/Microsoft_Visio_Drawing20.vsdx"/><Relationship Id="rId111" Type="http://schemas.openxmlformats.org/officeDocument/2006/relationships/image" Target="media/image66.png"/><Relationship Id="rId15" Type="http://schemas.openxmlformats.org/officeDocument/2006/relationships/footer" Target="footer3.xml"/><Relationship Id="rId36" Type="http://schemas.openxmlformats.org/officeDocument/2006/relationships/package" Target="embeddings/Microsoft_Visio_Drawing5.vsdx"/><Relationship Id="rId57" Type="http://schemas.openxmlformats.org/officeDocument/2006/relationships/package" Target="embeddings/Microsoft_Visio_Drawing14.vsdx"/><Relationship Id="rId106" Type="http://schemas.openxmlformats.org/officeDocument/2006/relationships/image" Target="media/image62.emf"/><Relationship Id="rId12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7.png"/><Relationship Id="rId78" Type="http://schemas.openxmlformats.org/officeDocument/2006/relationships/image" Target="media/image42.png"/><Relationship Id="rId94" Type="http://schemas.openxmlformats.org/officeDocument/2006/relationships/package" Target="embeddings/Microsoft_Visio_Drawing21.vsdx"/><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image" Target="media/image77.png"/><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CC425B-3589-488D-B84E-BEDCC6A9E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8</TotalTime>
  <Pages>91</Pages>
  <Words>9665</Words>
  <Characters>55091</Characters>
  <Application>Microsoft Office Word</Application>
  <DocSecurity>0</DocSecurity>
  <Lines>459</Lines>
  <Paragraphs>129</Paragraphs>
  <ScaleCrop>false</ScaleCrop>
  <Company>Microsoft China</Company>
  <LinksUpToDate>false</LinksUpToDate>
  <CharactersWithSpaces>64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2051</cp:revision>
  <cp:lastPrinted>2021-04-14T16:22:00Z</cp:lastPrinted>
  <dcterms:created xsi:type="dcterms:W3CDTF">2021-03-10T15:52:00Z</dcterms:created>
  <dcterms:modified xsi:type="dcterms:W3CDTF">2021-04-14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